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65" r:id="rId3"/>
    <p:sldId id="1761" r:id="rId4"/>
    <p:sldId id="258" r:id="rId5"/>
    <p:sldId id="1762" r:id="rId6"/>
    <p:sldId id="1767" r:id="rId7"/>
    <p:sldId id="1768" r:id="rId8"/>
    <p:sldId id="1769" r:id="rId9"/>
    <p:sldId id="1770" r:id="rId10"/>
    <p:sldId id="1771" r:id="rId11"/>
    <p:sldId id="1772" r:id="rId12"/>
    <p:sldId id="1773" r:id="rId13"/>
    <p:sldId id="1774" r:id="rId14"/>
    <p:sldId id="1775" r:id="rId15"/>
    <p:sldId id="1776" r:id="rId16"/>
    <p:sldId id="1777" r:id="rId17"/>
    <p:sldId id="1778" r:id="rId18"/>
    <p:sldId id="1779" r:id="rId19"/>
    <p:sldId id="1780" r:id="rId20"/>
    <p:sldId id="1781" r:id="rId21"/>
    <p:sldId id="1782" r:id="rId22"/>
    <p:sldId id="1783" r:id="rId23"/>
    <p:sldId id="1784" r:id="rId24"/>
    <p:sldId id="1785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859" autoAdjust="0"/>
  </p:normalViewPr>
  <p:slideViewPr>
    <p:cSldViewPr snapToGrid="0">
      <p:cViewPr varScale="1">
        <p:scale>
          <a:sx n="143" d="100"/>
          <a:sy n="143" d="100"/>
        </p:scale>
        <p:origin x="952" y="10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7CA38E-1C45-47D4-98D4-90B74EAA8426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9F34B2-0EB1-4476-BA4D-E8F77C841D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88690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9F34B2-0EB1-4476-BA4D-E8F77C841D6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877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A85638-0461-41ED-97EB-1CD47C30AA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69246" y="2044975"/>
            <a:ext cx="9144000" cy="1358112"/>
          </a:xfrm>
        </p:spPr>
        <p:txBody>
          <a:bodyPr anchor="b">
            <a:normAutofit/>
          </a:bodyPr>
          <a:lstStyle>
            <a:lvl1pPr algn="ctr">
              <a:defRPr sz="54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3CB083D-9224-4A24-B0D8-F01565B6357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69246" y="3965002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2EF9E9A1-243F-4C96-94F3-6053476BF27F}"/>
              </a:ext>
            </a:extLst>
          </p:cNvPr>
          <p:cNvGrpSpPr/>
          <p:nvPr userDrawn="1"/>
        </p:nvGrpSpPr>
        <p:grpSpPr>
          <a:xfrm>
            <a:off x="10545808" y="5640454"/>
            <a:ext cx="516743" cy="519420"/>
            <a:chOff x="7555106" y="742200"/>
            <a:chExt cx="516743" cy="519420"/>
          </a:xfrm>
        </p:grpSpPr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FC1E215F-E149-4301-BB41-28C645CBAACE}"/>
                </a:ext>
              </a:extLst>
            </p:cNvPr>
            <p:cNvSpPr/>
            <p:nvPr/>
          </p:nvSpPr>
          <p:spPr>
            <a:xfrm>
              <a:off x="7555106" y="742200"/>
              <a:ext cx="516743" cy="51942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22225">
              <a:solidFill>
                <a:schemeClr val="bg1"/>
              </a:solidFill>
            </a:ln>
            <a:effectLst>
              <a:outerShdw blurRad="419100" dist="419100" dir="3600000" algn="tl" rotWithShape="0">
                <a:schemeClr val="accent2">
                  <a:lumMod val="50000"/>
                  <a:alpha val="6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None/>
              </a:pPr>
              <a:endParaRPr lang="zh-CN" altLang="en-US" sz="1400" b="1" dirty="0">
                <a:solidFill>
                  <a:schemeClr val="tx2"/>
                </a:solidFill>
                <a:latin typeface="+mn-ea"/>
                <a:cs typeface="+mn-ea"/>
                <a:sym typeface="+mn-lt"/>
              </a:endParaRPr>
            </a:p>
          </p:txBody>
        </p:sp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278851E7-0F1C-488E-9FE4-DB7CC90A779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bright="20000"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1005" y="767836"/>
              <a:ext cx="490844" cy="493784"/>
            </a:xfrm>
            <a:prstGeom prst="ellipse">
              <a:avLst/>
            </a:prstGeom>
          </p:spPr>
        </p:pic>
      </p:grpSp>
      <p:sp>
        <p:nvSpPr>
          <p:cNvPr id="31" name="椭圆 30">
            <a:extLst>
              <a:ext uri="{FF2B5EF4-FFF2-40B4-BE49-F238E27FC236}">
                <a16:creationId xmlns:a16="http://schemas.microsoft.com/office/drawing/2014/main" id="{22BEEA86-A3CE-44F7-982B-FBF22522C814}"/>
              </a:ext>
            </a:extLst>
          </p:cNvPr>
          <p:cNvSpPr/>
          <p:nvPr userDrawn="1"/>
        </p:nvSpPr>
        <p:spPr>
          <a:xfrm>
            <a:off x="2169669" y="4503756"/>
            <a:ext cx="853282" cy="857702"/>
          </a:xfrm>
          <a:prstGeom prst="ellipse">
            <a:avLst/>
          </a:prstGeom>
          <a:solidFill>
            <a:schemeClr val="bg1">
              <a:lumMod val="95000"/>
            </a:schemeClr>
          </a:solidFill>
          <a:ln w="22225">
            <a:solidFill>
              <a:schemeClr val="bg1"/>
            </a:solidFill>
          </a:ln>
          <a:effectLst>
            <a:outerShdw blurRad="419100" dist="419100" dir="3600000" algn="tl" rotWithShape="0">
              <a:schemeClr val="accent2">
                <a:lumMod val="50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None/>
            </a:pPr>
            <a:endParaRPr lang="zh-CN" altLang="en-US" sz="1400" b="1" dirty="0">
              <a:solidFill>
                <a:schemeClr val="tx2"/>
              </a:solidFill>
              <a:latin typeface="+mn-ea"/>
              <a:cs typeface="+mn-ea"/>
              <a:sym typeface="+mn-lt"/>
            </a:endParaRPr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9D72434F-0F0A-47B5-B04E-69DD9D314D84}"/>
              </a:ext>
            </a:extLst>
          </p:cNvPr>
          <p:cNvSpPr/>
          <p:nvPr userDrawn="1"/>
        </p:nvSpPr>
        <p:spPr>
          <a:xfrm>
            <a:off x="1166821" y="1504907"/>
            <a:ext cx="496644" cy="499218"/>
          </a:xfrm>
          <a:prstGeom prst="ellipse">
            <a:avLst/>
          </a:prstGeom>
          <a:gradFill>
            <a:gsLst>
              <a:gs pos="78000">
                <a:schemeClr val="accent1"/>
              </a:gs>
              <a:gs pos="46000">
                <a:schemeClr val="accent4"/>
              </a:gs>
            </a:gsLst>
            <a:lin ang="18900000" scaled="1"/>
          </a:gradFill>
          <a:ln w="22225">
            <a:solidFill>
              <a:schemeClr val="bg1"/>
            </a:solidFill>
          </a:ln>
          <a:effectLst>
            <a:outerShdw blurRad="419100" dist="419100" dir="3600000" algn="tl" rotWithShape="0">
              <a:schemeClr val="accent2">
                <a:lumMod val="50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None/>
            </a:pPr>
            <a:endParaRPr lang="zh-CN" altLang="en-US" sz="1400" b="1" dirty="0">
              <a:solidFill>
                <a:schemeClr val="tx2"/>
              </a:solidFill>
              <a:latin typeface="+mn-ea"/>
              <a:cs typeface="+mn-ea"/>
              <a:sym typeface="+mn-lt"/>
            </a:endParaRP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7E90D930-602E-4505-B73A-0FC6C18D271F}"/>
              </a:ext>
            </a:extLst>
          </p:cNvPr>
          <p:cNvSpPr/>
          <p:nvPr userDrawn="1"/>
        </p:nvSpPr>
        <p:spPr>
          <a:xfrm>
            <a:off x="10497170" y="3023637"/>
            <a:ext cx="360040" cy="361906"/>
          </a:xfrm>
          <a:prstGeom prst="ellipse">
            <a:avLst/>
          </a:prstGeom>
          <a:gradFill>
            <a:gsLst>
              <a:gs pos="27000">
                <a:schemeClr val="accent1"/>
              </a:gs>
              <a:gs pos="76000">
                <a:schemeClr val="accent4"/>
              </a:gs>
            </a:gsLst>
            <a:lin ang="18900000" scaled="1"/>
          </a:gradFill>
          <a:ln w="22225">
            <a:solidFill>
              <a:schemeClr val="bg1"/>
            </a:solidFill>
          </a:ln>
          <a:effectLst>
            <a:outerShdw blurRad="419100" dist="419100" dir="3600000" algn="tl" rotWithShape="0">
              <a:schemeClr val="accent2">
                <a:lumMod val="50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None/>
            </a:pPr>
            <a:endParaRPr lang="zh-CN" altLang="en-US" sz="1400" b="1" dirty="0">
              <a:solidFill>
                <a:schemeClr val="tx2"/>
              </a:solidFill>
              <a:latin typeface="+mn-ea"/>
              <a:cs typeface="+mn-ea"/>
              <a:sym typeface="+mn-lt"/>
            </a:endParaRPr>
          </a:p>
        </p:txBody>
      </p:sp>
      <p:sp>
        <p:nvSpPr>
          <p:cNvPr id="34" name="椭圆 33">
            <a:extLst>
              <a:ext uri="{FF2B5EF4-FFF2-40B4-BE49-F238E27FC236}">
                <a16:creationId xmlns:a16="http://schemas.microsoft.com/office/drawing/2014/main" id="{6A5D0CD1-54C3-4270-BD4E-BC6541F224FA}"/>
              </a:ext>
            </a:extLst>
          </p:cNvPr>
          <p:cNvSpPr/>
          <p:nvPr userDrawn="1"/>
        </p:nvSpPr>
        <p:spPr>
          <a:xfrm>
            <a:off x="8674940" y="1092898"/>
            <a:ext cx="261737" cy="263094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36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13200000" scaled="0"/>
            <a:tileRect/>
          </a:gradFill>
          <a:ln w="22225">
            <a:solidFill>
              <a:schemeClr val="bg1"/>
            </a:solidFill>
          </a:ln>
          <a:effectLst>
            <a:outerShdw blurRad="419100" dist="419100" dir="3600000" algn="tl" rotWithShape="0">
              <a:schemeClr val="accent2">
                <a:lumMod val="50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anose="05000000000000000000" pitchFamily="2" charset="2"/>
              <a:buNone/>
            </a:pPr>
            <a:endParaRPr lang="zh-CN" altLang="en-US" sz="1400" b="1" dirty="0">
              <a:solidFill>
                <a:schemeClr val="tx2"/>
              </a:solidFill>
              <a:latin typeface="+mn-ea"/>
              <a:cs typeface="+mn-ea"/>
              <a:sym typeface="+mn-lt"/>
            </a:endParaRP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6C701737-D724-4D5E-A2B2-14AED553493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9449" y="5722693"/>
            <a:ext cx="789101" cy="793827"/>
          </a:xfrm>
          <a:prstGeom prst="ellipse">
            <a:avLst/>
          </a:prstGeom>
        </p:spPr>
      </p:pic>
      <p:grpSp>
        <p:nvGrpSpPr>
          <p:cNvPr id="46" name="组合 45">
            <a:extLst>
              <a:ext uri="{FF2B5EF4-FFF2-40B4-BE49-F238E27FC236}">
                <a16:creationId xmlns:a16="http://schemas.microsoft.com/office/drawing/2014/main" id="{5A205B3E-FAD8-43FD-84AE-C3B36A26F9DD}"/>
              </a:ext>
            </a:extLst>
          </p:cNvPr>
          <p:cNvGrpSpPr/>
          <p:nvPr userDrawn="1"/>
        </p:nvGrpSpPr>
        <p:grpSpPr>
          <a:xfrm>
            <a:off x="8488139" y="4483739"/>
            <a:ext cx="853282" cy="857702"/>
            <a:chOff x="6234662" y="3806093"/>
            <a:chExt cx="853282" cy="857702"/>
          </a:xfrm>
        </p:grpSpPr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47CBB570-1154-4113-909E-B54CDA25E6A3}"/>
                </a:ext>
              </a:extLst>
            </p:cNvPr>
            <p:cNvSpPr/>
            <p:nvPr/>
          </p:nvSpPr>
          <p:spPr>
            <a:xfrm>
              <a:off x="6234662" y="3806093"/>
              <a:ext cx="853282" cy="857702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22225">
              <a:solidFill>
                <a:schemeClr val="bg1"/>
              </a:solidFill>
            </a:ln>
            <a:effectLst>
              <a:outerShdw blurRad="419100" dist="419100" dir="3600000" algn="tl" rotWithShape="0">
                <a:schemeClr val="accent2">
                  <a:lumMod val="50000"/>
                  <a:alpha val="5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None/>
              </a:pPr>
              <a:endParaRPr lang="zh-CN" altLang="en-US" sz="1400" b="1" dirty="0">
                <a:solidFill>
                  <a:schemeClr val="tx2"/>
                </a:solidFill>
                <a:latin typeface="+mn-ea"/>
                <a:cs typeface="+mn-ea"/>
                <a:sym typeface="+mn-lt"/>
              </a:endParaRPr>
            </a:p>
          </p:txBody>
        </p:sp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CE25AC41-DCE9-406D-A611-809C4FAC497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rightnessContrast bright="20000"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66752" y="3849689"/>
              <a:ext cx="789101" cy="793827"/>
            </a:xfrm>
            <a:prstGeom prst="ellipse">
              <a:avLst/>
            </a:prstGeom>
          </p:spPr>
        </p:pic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F881868-7D19-4A5E-A831-2C9B75E26257}"/>
              </a:ext>
            </a:extLst>
          </p:cNvPr>
          <p:cNvGrpSpPr/>
          <p:nvPr userDrawn="1"/>
        </p:nvGrpSpPr>
        <p:grpSpPr>
          <a:xfrm>
            <a:off x="9371083" y="554895"/>
            <a:ext cx="516743" cy="519420"/>
            <a:chOff x="7555106" y="742200"/>
            <a:chExt cx="516743" cy="519420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7CB38259-2FC1-4CC4-93CD-78FB931036A5}"/>
                </a:ext>
              </a:extLst>
            </p:cNvPr>
            <p:cNvSpPr/>
            <p:nvPr/>
          </p:nvSpPr>
          <p:spPr>
            <a:xfrm>
              <a:off x="7555106" y="742200"/>
              <a:ext cx="516743" cy="519420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22225">
              <a:solidFill>
                <a:schemeClr val="bg1"/>
              </a:solidFill>
            </a:ln>
            <a:effectLst>
              <a:outerShdw blurRad="419100" dist="419100" dir="3600000" algn="tl" rotWithShape="0">
                <a:schemeClr val="accent2">
                  <a:lumMod val="50000"/>
                  <a:alpha val="6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Font typeface="Wingdings" panose="05000000000000000000" pitchFamily="2" charset="2"/>
                <a:buNone/>
              </a:pPr>
              <a:endParaRPr lang="zh-CN" altLang="en-US" sz="1400" b="1" dirty="0">
                <a:solidFill>
                  <a:schemeClr val="tx2"/>
                </a:solidFill>
                <a:latin typeface="+mn-ea"/>
                <a:cs typeface="+mn-ea"/>
                <a:sym typeface="+mn-lt"/>
              </a:endParaRPr>
            </a:p>
          </p:txBody>
        </p:sp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1D952875-FD84-4E30-B55F-6010DFF4776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bright="20000"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81005" y="767836"/>
              <a:ext cx="490844" cy="493784"/>
            </a:xfrm>
            <a:prstGeom prst="ellipse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876853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9A39ED-242A-4969-9F6C-6312B143BC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D79E63E-2ADF-4DF9-A967-06A971BD59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1848B9-9688-4BBC-B121-FD3039A1D2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EB8908E-99DF-4378-A2D6-2AB8D7F260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B60725-3422-4C76-A0E0-BA649B1B1F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062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53F5FF7-C651-444A-A97A-C044DA22C8D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194C90D-B3E3-44D4-A68F-41712133FB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42B2499-6BCE-46A2-BB31-C5BBD26D90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9CB12D6-ADA9-4A64-9CAC-60359F577C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E9CA20-9FC0-4EA5-BB63-80DD09432E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27500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88337AD-B81E-43BE-84ED-1777C89662A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918955" y="919657"/>
            <a:ext cx="7498341" cy="5169042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21" name="内容占位符 3">
            <a:extLst>
              <a:ext uri="{FF2B5EF4-FFF2-40B4-BE49-F238E27FC236}">
                <a16:creationId xmlns:a16="http://schemas.microsoft.com/office/drawing/2014/main" id="{076B3C05-971D-496F-A0CF-5AF492F02590}"/>
              </a:ext>
            </a:extLst>
          </p:cNvPr>
          <p:cNvSpPr>
            <a:spLocks noGrp="1"/>
          </p:cNvSpPr>
          <p:nvPr>
            <p:ph sz="half" idx="10"/>
          </p:nvPr>
        </p:nvSpPr>
        <p:spPr>
          <a:xfrm>
            <a:off x="375428" y="919657"/>
            <a:ext cx="2762004" cy="5169042"/>
          </a:xfrm>
        </p:spPr>
        <p:txBody>
          <a:bodyPr/>
          <a:lstStyle>
            <a:lvl1pPr>
              <a:defRPr b="0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>
              <a:defRPr b="0"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>
              <a:defRPr b="0"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>
              <a:defRPr b="0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>
              <a:defRPr b="0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284366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45136F-BFE7-4909-9D86-B47AE5D2C8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857" y="96886"/>
            <a:ext cx="7172382" cy="618693"/>
          </a:xfrm>
        </p:spPr>
        <p:txBody>
          <a:bodyPr>
            <a:noAutofit/>
          </a:bodyPr>
          <a:lstStyle>
            <a:lvl1pPr>
              <a:defRPr sz="36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22F338-F70C-45B8-BDE2-5905DB4C155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947253"/>
            <a:ext cx="10515600" cy="5229711"/>
          </a:xfrm>
        </p:spPr>
        <p:txBody>
          <a:bodyPr/>
          <a:lstStyle>
            <a:lvl1pPr marL="228600" indent="-228600">
              <a:buFont typeface="Wingdings" panose="05000000000000000000" pitchFamily="2" charset="2"/>
              <a:buChar char="u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Font typeface="Wingdings" panose="05000000000000000000" pitchFamily="2" charset="2"/>
              <a:buChar char="Ø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Font typeface="Wingdings" panose="05000000000000000000" pitchFamily="2" charset="2"/>
              <a:buChar char="ü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 单击此处编辑母版文本样式</a:t>
            </a:r>
          </a:p>
          <a:p>
            <a:pPr lvl="1"/>
            <a:r>
              <a:rPr lang="zh-CN" altLang="en-US" dirty="0"/>
              <a:t> 二级</a:t>
            </a:r>
          </a:p>
          <a:p>
            <a:pPr lvl="2"/>
            <a:r>
              <a:rPr lang="zh-CN" altLang="en-US" dirty="0"/>
              <a:t> 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89D295-7512-486D-AEF8-71938DFBE8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55318A-BCC0-4475-AB4B-BEAF65A242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940B114-E4C9-4409-BB7D-70AC4959E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7266120-D5F1-4687-8836-F361BDA99A7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661"/>
          <a:stretch/>
        </p:blipFill>
        <p:spPr>
          <a:xfrm>
            <a:off x="77115" y="69312"/>
            <a:ext cx="837742" cy="67384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969D2273-75A9-491E-A388-C926F3554CE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08550" y="0"/>
            <a:ext cx="858879" cy="777511"/>
          </a:xfrm>
          <a:prstGeom prst="rect">
            <a:avLst/>
          </a:prstGeom>
        </p:spPr>
      </p:pic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F70DA166-41CC-45DE-AE44-B03CA715A554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804893"/>
            <a:ext cx="12192000" cy="1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24992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1DB7E9-0CC9-49D5-A7E4-82F76BAE56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87FF5E-C0C0-4BB5-B2D6-87F1E3CE4B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6DEAAC7-031E-47AA-9FD4-2E29432CB9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C275E5E-D914-4DB6-BB62-CA5ED0D27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E8D182-41FA-4FAA-A8A2-B4D15DA9FD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4929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26986B-9613-46A4-BB1B-29360711F6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06E4C1-8BED-41EA-9D39-30B00BEB23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04F8D53-469C-4C7C-AA22-0A9A7102E6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B96B7DA-ED8E-47E7-933E-756C07A9D63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DC911DC-6FE1-440F-A585-C453B361687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67D2826-F875-4597-9B84-26C680E830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3DF2055-D8E4-4F69-A66E-B4A15A4B78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273E008-E2C5-45CB-AB3C-CDD0E40CA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12385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BF9943-2968-4AC1-80A3-B8BEBB769E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9DFB950-1AC7-409C-A334-7D5F00AAD9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F0D0F29-33C4-4CE6-B900-BF071ABCD6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B9EAF54-BF10-4A08-A694-5BE8246B17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3180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1578FE4-13DA-45B1-949E-80D8670FCF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08017A4-58E8-4D5C-95A9-54B9E9E33B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C957396-3BEC-478C-A571-117D627C2C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70536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F3898F-E6B3-4F49-985A-45A8737587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3B4493-CB0B-4B0B-831A-A4C9F306A6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2F0619A-EF99-4128-A518-35E4A0AB81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A577102-2FA0-4BBA-ABE5-A02612BA46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C5DB251-EFD9-4554-805D-9318DB7C02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2F5A07E-5AC6-4CED-B554-1CA8E0D74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8785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B6B174-9610-4C6A-A018-10D892DB21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D1AD566-D5F0-4C33-A064-4ABF58C83BF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035E95-467B-435E-AB6F-D97392969B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96B0536-56B5-4EA2-A34B-0F3535059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533C56F-D51A-4B9E-9ACE-84DFFEF47A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6A5F281-3087-4AF9-9846-BDC8238F52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825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690A0670-B1ED-41C2-AC2E-BBB4FB1276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4061078-33C8-49ED-B29E-19D3C26794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B7E636-5B30-44B1-BB77-B9B192A64F0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197644-823E-4D3C-9320-92CB9599F165}" type="datetimeFigureOut">
              <a:rPr lang="zh-CN" altLang="en-US" smtClean="0"/>
              <a:t>2021/3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B9D77A6-BC5B-4BA5-8B5F-B7B7525A53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B0B3A3-F97A-483B-BAE7-438D2A85CE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2C64D-6E60-4048-B6AD-0F1699C15E8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613A0A4-B5ED-4B13-8235-04E651237286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08550" y="0"/>
            <a:ext cx="858879" cy="777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23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2" r:id="rId2"/>
    <p:sldLayoutId id="2147483650" r:id="rId3"/>
    <p:sldLayoutId id="2147483651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slideLayout" Target="../slideLayouts/slideLayout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CAE872-038E-406C-87FD-9F5A0BF1FA5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聚类分析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1627EAF-90B8-45DB-BBD5-9556B9B4760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宗林林</a:t>
            </a:r>
          </a:p>
        </p:txBody>
      </p:sp>
    </p:spTree>
    <p:extLst>
      <p:ext uri="{BB962C8B-B14F-4D97-AF65-F5344CB8AC3E}">
        <p14:creationId xmlns:p14="http://schemas.microsoft.com/office/powerpoint/2010/main" val="1639262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– </a:t>
            </a:r>
            <a:r>
              <a:rPr lang="zh-CN" altLang="en-US" dirty="0"/>
              <a:t>算法流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9CEE3CB-6018-472C-A3D2-C91BC3B87865}"/>
              </a:ext>
            </a:extLst>
          </p:cNvPr>
          <p:cNvPicPr/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3" r="20042"/>
          <a:stretch/>
        </p:blipFill>
        <p:spPr bwMode="auto">
          <a:xfrm>
            <a:off x="4636519" y="1350231"/>
            <a:ext cx="6448611" cy="529733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1DF8B07-7A3A-4E2B-B636-B995BB593512}"/>
                  </a:ext>
                </a:extLst>
              </p:cNvPr>
              <p:cNvSpPr/>
              <p:nvPr/>
            </p:nvSpPr>
            <p:spPr>
              <a:xfrm>
                <a:off x="854635" y="1002118"/>
                <a:ext cx="9897036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数据集中一共包含三个类型的数据点，设定初始的聚类个数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𝑘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的值为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3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。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81DF8B07-7A3A-4E2B-B636-B995BB5935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635" y="1002118"/>
                <a:ext cx="9897036" cy="461665"/>
              </a:xfrm>
              <a:prstGeom prst="rect">
                <a:avLst/>
              </a:prstGeom>
              <a:blipFill>
                <a:blip r:embed="rId3"/>
                <a:stretch>
                  <a:fillRect l="-924" t="-10526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>
            <a:extLst>
              <a:ext uri="{FF2B5EF4-FFF2-40B4-BE49-F238E27FC236}">
                <a16:creationId xmlns:a16="http://schemas.microsoft.com/office/drawing/2014/main" id="{05F866EC-9970-45C8-82F7-B2D610270E29}"/>
              </a:ext>
            </a:extLst>
          </p:cNvPr>
          <p:cNvSpPr/>
          <p:nvPr/>
        </p:nvSpPr>
        <p:spPr>
          <a:xfrm>
            <a:off x="914857" y="2607790"/>
            <a:ext cx="32472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LM Roman 10"/>
                <a:ea typeface="方正书宋_GBK"/>
                <a:cs typeface="Cordia New" panose="020B0304020202020204" pitchFamily="34" charset="-34"/>
              </a:rPr>
              <a:t>随机选取</a:t>
            </a:r>
            <a:r>
              <a:rPr lang="en-US" altLang="zh-CN" dirty="0">
                <a:latin typeface="LM Roman 10"/>
                <a:ea typeface="方正书宋_GBK"/>
                <a:cs typeface="Cordia New" panose="020B0304020202020204" pitchFamily="34" charset="-34"/>
              </a:rPr>
              <a:t>3</a:t>
            </a:r>
            <a:r>
              <a:rPr lang="zh-CN" altLang="zh-CN" dirty="0">
                <a:latin typeface="LM Roman 10"/>
                <a:ea typeface="方正书宋_GBK"/>
                <a:cs typeface="Cordia New" panose="020B0304020202020204" pitchFamily="34" charset="-34"/>
              </a:rPr>
              <a:t>个初始的中心点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10DA90-79C6-40E9-9093-5799098AB976}"/>
              </a:ext>
            </a:extLst>
          </p:cNvPr>
          <p:cNvSpPr/>
          <p:nvPr/>
        </p:nvSpPr>
        <p:spPr>
          <a:xfrm>
            <a:off x="914857" y="4769860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LM Roman 10"/>
                <a:ea typeface="方正书宋_GBK"/>
                <a:cs typeface="Cordia New" panose="020B0304020202020204" pitchFamily="34" charset="-34"/>
              </a:rPr>
              <a:t>计算每个簇中所有数据点的均值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4512BDB-0042-474F-B677-8F207D652D1C}"/>
              </a:ext>
            </a:extLst>
          </p:cNvPr>
          <p:cNvSpPr/>
          <p:nvPr/>
        </p:nvSpPr>
        <p:spPr>
          <a:xfrm>
            <a:off x="914857" y="3365162"/>
            <a:ext cx="34743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LM Roman 10"/>
                <a:ea typeface="方正书宋_GBK"/>
                <a:cs typeface="Cordia New" panose="020B0304020202020204" pitchFamily="34" charset="-34"/>
              </a:rPr>
              <a:t>对于每个数据点，计算它和</a:t>
            </a:r>
            <a:r>
              <a:rPr lang="en-US" altLang="zh-CN" dirty="0">
                <a:latin typeface="LM Roman 10"/>
                <a:ea typeface="方正书宋_GBK"/>
                <a:cs typeface="Cordia New" panose="020B0304020202020204" pitchFamily="34" charset="-34"/>
              </a:rPr>
              <a:t>3</a:t>
            </a:r>
            <a:r>
              <a:rPr lang="zh-CN" altLang="zh-CN" dirty="0">
                <a:latin typeface="LM Roman 10"/>
                <a:ea typeface="方正书宋_GBK"/>
                <a:cs typeface="Cordia New" panose="020B0304020202020204" pitchFamily="34" charset="-34"/>
              </a:rPr>
              <a:t>个中心点间的距离并选择距离较小的那个中心点加入其表示的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421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– </a:t>
            </a:r>
            <a:r>
              <a:rPr lang="zh-CN" altLang="en-US" dirty="0"/>
              <a:t>例题解析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EEFA39B-C8F6-41F9-9956-5019C2AD091E}"/>
              </a:ext>
            </a:extLst>
          </p:cNvPr>
          <p:cNvSpPr/>
          <p:nvPr/>
        </p:nvSpPr>
        <p:spPr>
          <a:xfrm>
            <a:off x="781050" y="1079169"/>
            <a:ext cx="10306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例题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4.1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4-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为某机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15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支足球队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2017-2018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年间的积分，各队在各赛事中的水平发挥有所不同。若将球队的水平分为三个不同的层次水平，试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k–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rPr>
              <a:t>均值聚类方法分析哪些队伍的整体水平比较相近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FDD8A373-4CD9-4238-B36F-101F23B2119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47359407"/>
                  </p:ext>
                </p:extLst>
              </p:nvPr>
            </p:nvGraphicFramePr>
            <p:xfrm>
              <a:off x="2622974" y="2959495"/>
              <a:ext cx="6648027" cy="3554997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097364">
                      <a:extLst>
                        <a:ext uri="{9D8B030D-6E8A-4147-A177-3AD203B41FA5}">
                          <a16:colId xmlns:a16="http://schemas.microsoft.com/office/drawing/2014/main" val="3543616516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930509425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418640002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2977353230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1415985057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3807281929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443784692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3851905471"/>
                        </a:ext>
                      </a:extLst>
                    </a:gridCol>
                    <a:gridCol w="697255">
                      <a:extLst>
                        <a:ext uri="{9D8B030D-6E8A-4147-A177-3AD203B41FA5}">
                          <a16:colId xmlns:a16="http://schemas.microsoft.com/office/drawing/2014/main" val="982953730"/>
                        </a:ext>
                      </a:extLst>
                    </a:gridCol>
                  </a:tblGrid>
                  <a:tr h="520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7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8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35150092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8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7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8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31230101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31359310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4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88599281"/>
                      </a:ext>
                    </a:extLst>
                  </a:tr>
                  <a:tr h="4835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9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67536195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28320465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32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73497741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 dirty="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7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76981192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FDD8A373-4CD9-4238-B36F-101F23B2119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3097595"/>
                  </p:ext>
                </p:extLst>
              </p:nvPr>
            </p:nvGraphicFramePr>
            <p:xfrm>
              <a:off x="2622974" y="2959495"/>
              <a:ext cx="6648027" cy="3554997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1097364">
                      <a:extLst>
                        <a:ext uri="{9D8B030D-6E8A-4147-A177-3AD203B41FA5}">
                          <a16:colId xmlns:a16="http://schemas.microsoft.com/office/drawing/2014/main" val="3543616516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930509425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418640002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2977353230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1415985057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3807281929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443784692"/>
                        </a:ext>
                      </a:extLst>
                    </a:gridCol>
                    <a:gridCol w="693344">
                      <a:extLst>
                        <a:ext uri="{9D8B030D-6E8A-4147-A177-3AD203B41FA5}">
                          <a16:colId xmlns:a16="http://schemas.microsoft.com/office/drawing/2014/main" val="3851905471"/>
                        </a:ext>
                      </a:extLst>
                    </a:gridCol>
                    <a:gridCol w="697255">
                      <a:extLst>
                        <a:ext uri="{9D8B030D-6E8A-4147-A177-3AD203B41FA5}">
                          <a16:colId xmlns:a16="http://schemas.microsoft.com/office/drawing/2014/main" val="982953730"/>
                        </a:ext>
                      </a:extLst>
                    </a:gridCol>
                  </a:tblGrid>
                  <a:tr h="520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58772" t="-15116" r="-700877" b="-5813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8772" t="-15116" r="-600877" b="-5813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61947" t="-15116" r="-506195" b="-5813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457895" t="-15116" r="-401754" b="-5813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557895" t="-15116" r="-301754" b="-5813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57895" t="-15116" r="-201754" b="-5813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757895" t="-15116" r="-101754" b="-5813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857895" t="-15116" r="-1754" b="-5813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150092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8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7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8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31230101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31359310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4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88599281"/>
                      </a:ext>
                    </a:extLst>
                  </a:tr>
                  <a:tr h="48354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58772" t="-389873" r="-700877" b="-2683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8772" t="-389873" r="-600877" b="-2683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61947" t="-389873" r="-506195" b="-2683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457895" t="-389873" r="-401754" b="-2683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557895" t="-389873" r="-301754" b="-2683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57895" t="-389873" r="-201754" b="-2683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757895" t="-389873" r="-101754" b="-2683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467536195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28320465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4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32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50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73497741"/>
                      </a:ext>
                    </a:extLst>
                  </a:tr>
                  <a:tr h="42511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10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100" dirty="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5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7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9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24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76981192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72CA274-286C-4112-9B43-14D0A4F07D9E}"/>
                  </a:ext>
                </a:extLst>
              </p:cNvPr>
              <p:cNvSpPr/>
              <p:nvPr/>
            </p:nvSpPr>
            <p:spPr>
              <a:xfrm>
                <a:off x="4968651" y="2590163"/>
                <a:ext cx="1728192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dirty="0">
                          <a:latin typeface="Cambria Math" panose="02040503050406030204" pitchFamily="18" charset="0"/>
                          <a:cs typeface="+mn-ea"/>
                        </a:rPr>
                        <m:t>表</m:t>
                      </m:r>
                      <m:r>
                        <a:rPr lang="en-US" altLang="zh-CN" dirty="0">
                          <a:latin typeface="Cambria Math" panose="02040503050406030204" pitchFamily="18" charset="0"/>
                          <a:cs typeface="+mn-ea"/>
                        </a:rPr>
                        <m:t>4−1</m:t>
                      </m:r>
                    </m:oMath>
                  </m:oMathPara>
                </a14:m>
                <a:endParaRPr lang="en-US" altLang="zh-CN" dirty="0">
                  <a:cs typeface="+mn-ea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72CA274-286C-4112-9B43-14D0A4F07D9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8651" y="2590163"/>
                <a:ext cx="1728192" cy="369332"/>
              </a:xfrm>
              <a:prstGeom prst="rect">
                <a:avLst/>
              </a:prstGeom>
              <a:blipFill>
                <a:blip r:embed="rId3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8320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– </a:t>
            </a:r>
            <a:r>
              <a:rPr lang="zh-CN" altLang="en-US" dirty="0"/>
              <a:t>例题解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14D1C2FC-4A7C-46E8-8DB2-860FA2EAC88E}"/>
                  </a:ext>
                </a:extLst>
              </p:cNvPr>
              <p:cNvSpPr/>
              <p:nvPr/>
            </p:nvSpPr>
            <p:spPr>
              <a:xfrm>
                <a:off x="1248780" y="1109125"/>
                <a:ext cx="10162170" cy="44315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【解】由于各队在各赛事上的发挥水平有所不同，故先对积分数据进行归一化处理，使用最小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-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最大标准化策略将积分数据映射到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[0,1]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区间内，具体计算公式为：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min</m:t>
                          </m:r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func>
                            <m:func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CN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altLang="zh-CN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min</m:t>
                          </m:r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       </m:t>
                      </m:r>
                    </m:oMath>
                  </m:oMathPara>
                </a14:m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min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和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240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分别表示第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个属性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在所有球队中的最小值和最大值。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   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使用上述公式对表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4-1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中数据进行归一化计算，得到表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4-2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所示的归一化数据。</a:t>
                </a:r>
              </a:p>
              <a:p>
                <a:endParaRPr kumimoji="1" lang="zh-CN" altLang="zh-CN" sz="2000" dirty="0">
                  <a:cs typeface="+mn-ea"/>
                </a:endParaRPr>
              </a:p>
              <a:p>
                <a:endParaRPr kumimoji="1" lang="zh-CN" altLang="en-US" sz="2000" dirty="0">
                  <a:cs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14D1C2FC-4A7C-46E8-8DB2-860FA2EAC8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8780" y="1109125"/>
                <a:ext cx="10162170" cy="4431534"/>
              </a:xfrm>
              <a:prstGeom prst="rect">
                <a:avLst/>
              </a:prstGeom>
              <a:blipFill>
                <a:blip r:embed="rId2"/>
                <a:stretch>
                  <a:fillRect l="-960" t="-1100" r="-2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6058" y="1072583"/>
            <a:ext cx="9341330" cy="5194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8658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– </a:t>
            </a:r>
            <a:r>
              <a:rPr lang="zh-CN" altLang="en-US" dirty="0"/>
              <a:t>例题解析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20AB159-2173-41A8-8C9D-B4D42DF10DC8}"/>
              </a:ext>
            </a:extLst>
          </p:cNvPr>
          <p:cNvSpPr/>
          <p:nvPr/>
        </p:nvSpPr>
        <p:spPr>
          <a:xfrm>
            <a:off x="2315580" y="110030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F32D0049-FEA1-413B-A31B-60AC45BE1F1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5575985"/>
                  </p:ext>
                </p:extLst>
              </p:nvPr>
            </p:nvGraphicFramePr>
            <p:xfrm>
              <a:off x="2668289" y="1453086"/>
              <a:ext cx="6855421" cy="3318394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906592">
                      <a:extLst>
                        <a:ext uri="{9D8B030D-6E8A-4147-A177-3AD203B41FA5}">
                          <a16:colId xmlns:a16="http://schemas.microsoft.com/office/drawing/2014/main" val="3963260303"/>
                        </a:ext>
                      </a:extLst>
                    </a:gridCol>
                    <a:gridCol w="726743">
                      <a:extLst>
                        <a:ext uri="{9D8B030D-6E8A-4147-A177-3AD203B41FA5}">
                          <a16:colId xmlns:a16="http://schemas.microsoft.com/office/drawing/2014/main" val="3424502572"/>
                        </a:ext>
                      </a:extLst>
                    </a:gridCol>
                    <a:gridCol w="726743">
                      <a:extLst>
                        <a:ext uri="{9D8B030D-6E8A-4147-A177-3AD203B41FA5}">
                          <a16:colId xmlns:a16="http://schemas.microsoft.com/office/drawing/2014/main" val="3002712260"/>
                        </a:ext>
                      </a:extLst>
                    </a:gridCol>
                    <a:gridCol w="730413">
                      <a:extLst>
                        <a:ext uri="{9D8B030D-6E8A-4147-A177-3AD203B41FA5}">
                          <a16:colId xmlns:a16="http://schemas.microsoft.com/office/drawing/2014/main" val="789532282"/>
                        </a:ext>
                      </a:extLst>
                    </a:gridCol>
                    <a:gridCol w="730413">
                      <a:extLst>
                        <a:ext uri="{9D8B030D-6E8A-4147-A177-3AD203B41FA5}">
                          <a16:colId xmlns:a16="http://schemas.microsoft.com/office/drawing/2014/main" val="3160656120"/>
                        </a:ext>
                      </a:extLst>
                    </a:gridCol>
                    <a:gridCol w="846948">
                      <a:extLst>
                        <a:ext uri="{9D8B030D-6E8A-4147-A177-3AD203B41FA5}">
                          <a16:colId xmlns:a16="http://schemas.microsoft.com/office/drawing/2014/main" val="1333243697"/>
                        </a:ext>
                      </a:extLst>
                    </a:gridCol>
                    <a:gridCol w="726743">
                      <a:extLst>
                        <a:ext uri="{9D8B030D-6E8A-4147-A177-3AD203B41FA5}">
                          <a16:colId xmlns:a16="http://schemas.microsoft.com/office/drawing/2014/main" val="1365909900"/>
                        </a:ext>
                      </a:extLst>
                    </a:gridCol>
                    <a:gridCol w="730413">
                      <a:extLst>
                        <a:ext uri="{9D8B030D-6E8A-4147-A177-3AD203B41FA5}">
                          <a16:colId xmlns:a16="http://schemas.microsoft.com/office/drawing/2014/main" val="665547834"/>
                        </a:ext>
                      </a:extLst>
                    </a:gridCol>
                    <a:gridCol w="730413">
                      <a:extLst>
                        <a:ext uri="{9D8B030D-6E8A-4147-A177-3AD203B41FA5}">
                          <a16:colId xmlns:a16="http://schemas.microsoft.com/office/drawing/2014/main" val="2170246646"/>
                        </a:ext>
                      </a:extLst>
                    </a:gridCol>
                  </a:tblGrid>
                  <a:tr h="45613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7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8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506927917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12354506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67279756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9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．</a:t>
                          </a: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99773008"/>
                      </a:ext>
                    </a:extLst>
                  </a:tr>
                  <a:tr h="45613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9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71148857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12025307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68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71430048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2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3286282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F32D0049-FEA1-413B-A31B-60AC45BE1F1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4343816"/>
                  </p:ext>
                </p:extLst>
              </p:nvPr>
            </p:nvGraphicFramePr>
            <p:xfrm>
              <a:off x="2668289" y="1453086"/>
              <a:ext cx="6855421" cy="3318394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906592">
                      <a:extLst>
                        <a:ext uri="{9D8B030D-6E8A-4147-A177-3AD203B41FA5}">
                          <a16:colId xmlns:a16="http://schemas.microsoft.com/office/drawing/2014/main" val="3963260303"/>
                        </a:ext>
                      </a:extLst>
                    </a:gridCol>
                    <a:gridCol w="726743">
                      <a:extLst>
                        <a:ext uri="{9D8B030D-6E8A-4147-A177-3AD203B41FA5}">
                          <a16:colId xmlns:a16="http://schemas.microsoft.com/office/drawing/2014/main" val="3424502572"/>
                        </a:ext>
                      </a:extLst>
                    </a:gridCol>
                    <a:gridCol w="726743">
                      <a:extLst>
                        <a:ext uri="{9D8B030D-6E8A-4147-A177-3AD203B41FA5}">
                          <a16:colId xmlns:a16="http://schemas.microsoft.com/office/drawing/2014/main" val="3002712260"/>
                        </a:ext>
                      </a:extLst>
                    </a:gridCol>
                    <a:gridCol w="730413">
                      <a:extLst>
                        <a:ext uri="{9D8B030D-6E8A-4147-A177-3AD203B41FA5}">
                          <a16:colId xmlns:a16="http://schemas.microsoft.com/office/drawing/2014/main" val="789532282"/>
                        </a:ext>
                      </a:extLst>
                    </a:gridCol>
                    <a:gridCol w="730413">
                      <a:extLst>
                        <a:ext uri="{9D8B030D-6E8A-4147-A177-3AD203B41FA5}">
                          <a16:colId xmlns:a16="http://schemas.microsoft.com/office/drawing/2014/main" val="3160656120"/>
                        </a:ext>
                      </a:extLst>
                    </a:gridCol>
                    <a:gridCol w="846948">
                      <a:extLst>
                        <a:ext uri="{9D8B030D-6E8A-4147-A177-3AD203B41FA5}">
                          <a16:colId xmlns:a16="http://schemas.microsoft.com/office/drawing/2014/main" val="1333243697"/>
                        </a:ext>
                      </a:extLst>
                    </a:gridCol>
                    <a:gridCol w="726743">
                      <a:extLst>
                        <a:ext uri="{9D8B030D-6E8A-4147-A177-3AD203B41FA5}">
                          <a16:colId xmlns:a16="http://schemas.microsoft.com/office/drawing/2014/main" val="1365909900"/>
                        </a:ext>
                      </a:extLst>
                    </a:gridCol>
                    <a:gridCol w="730413">
                      <a:extLst>
                        <a:ext uri="{9D8B030D-6E8A-4147-A177-3AD203B41FA5}">
                          <a16:colId xmlns:a16="http://schemas.microsoft.com/office/drawing/2014/main" val="665547834"/>
                        </a:ext>
                      </a:extLst>
                    </a:gridCol>
                    <a:gridCol w="730413">
                      <a:extLst>
                        <a:ext uri="{9D8B030D-6E8A-4147-A177-3AD203B41FA5}">
                          <a16:colId xmlns:a16="http://schemas.microsoft.com/office/drawing/2014/main" val="2170246646"/>
                        </a:ext>
                      </a:extLst>
                    </a:gridCol>
                  </a:tblGrid>
                  <a:tr h="45613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26050" t="-17333" r="-722689" b="-6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24167" t="-17333" r="-616667" b="-6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24167" t="-17333" r="-516667" b="-6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424167" t="-17333" r="-416667" b="-6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452518" t="-17333" r="-259712" b="-6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45378" t="-17333" r="-203361" b="-6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739167" t="-17333" r="-101667" b="-629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839167" t="-17333" r="-1667" b="-629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06927917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12354506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67279756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9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．</a:t>
                          </a: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99773008"/>
                      </a:ext>
                    </a:extLst>
                  </a:tr>
                  <a:tr h="45613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26050" t="-386486" r="-722689" b="-27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24167" t="-386486" r="-616667" b="-27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324167" t="-386486" r="-516667" b="-27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424167" t="-386486" r="-416667" b="-27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452518" t="-386486" r="-259712" b="-27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645378" t="-386486" r="-203361" b="-27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739167" t="-386486" r="-101667" b="-2702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71148857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512025307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6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68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71430048"/>
                      </a:ext>
                    </a:extLst>
                  </a:tr>
                  <a:tr h="4010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赛事</a:t>
                          </a: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2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32862828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C7BE19C-69D9-4DAD-A910-6A2F4512E0B4}"/>
                  </a:ext>
                </a:extLst>
              </p:cNvPr>
              <p:cNvSpPr/>
              <p:nvPr/>
            </p:nvSpPr>
            <p:spPr>
              <a:xfrm>
                <a:off x="4943873" y="1052976"/>
                <a:ext cx="162182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3429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dirty="0">
                          <a:latin typeface="Cambria Math" panose="02040503050406030204" pitchFamily="18" charset="0"/>
                          <a:cs typeface="+mn-ea"/>
                        </a:rPr>
                        <m:t>表</m:t>
                      </m:r>
                      <m:r>
                        <a:rPr lang="en-US" altLang="zh-CN" sz="2000" dirty="0">
                          <a:latin typeface="Cambria Math" panose="02040503050406030204" pitchFamily="18" charset="0"/>
                          <a:cs typeface="+mn-ea"/>
                        </a:rPr>
                        <m:t>4</m:t>
                      </m:r>
                      <m:r>
                        <a:rPr lang="en-US" altLang="zh-CN" sz="2000" i="1" dirty="0">
                          <a:latin typeface="Cambria Math" panose="02040503050406030204" pitchFamily="18" charset="0"/>
                          <a:cs typeface="+mn-ea"/>
                        </a:rPr>
                        <m:t>−2</m:t>
                      </m:r>
                    </m:oMath>
                  </m:oMathPara>
                </a14:m>
                <a:endParaRPr lang="en-US" altLang="zh-CN" sz="2000" dirty="0">
                  <a:cs typeface="+mn-ea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DC7BE19C-69D9-4DAD-A910-6A2F4512E0B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3873" y="1052976"/>
                <a:ext cx="1621825" cy="400110"/>
              </a:xfrm>
              <a:prstGeom prst="rect">
                <a:avLst/>
              </a:prstGeom>
              <a:blipFill>
                <a:blip r:embed="rId3"/>
                <a:stretch>
                  <a:fillRect b="-107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F120643C-3848-4B28-9247-CC8393356646}"/>
                  </a:ext>
                </a:extLst>
              </p:cNvPr>
              <p:cNvSpPr/>
              <p:nvPr/>
            </p:nvSpPr>
            <p:spPr>
              <a:xfrm>
                <a:off x="914857" y="4964163"/>
                <a:ext cx="10419893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/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由于需将球队分为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3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个层次水平，故取聚类的簇数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𝑘</m:t>
                    </m:r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=3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。通过随机采样选择编号为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2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、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11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、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14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的三支队伍所对应数据点作为初始聚类中心，即三个簇的聚类中心分别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𝜇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d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0.3,0,0.19</m:t>
                        </m:r>
                      </m:e>
                    </m:d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𝜇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d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0.7,0,76,0.5</m:t>
                        </m:r>
                      </m:e>
                    </m:d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𝜇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3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=</m:t>
                    </m:r>
                    <m:d>
                      <m:d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d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,1,0.5</m:t>
                        </m:r>
                      </m:e>
                    </m:d>
                  </m:oMath>
                </a14:m>
                <a:endPara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F120643C-3848-4B28-9247-CC83933566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857" y="4964163"/>
                <a:ext cx="10419893" cy="1200329"/>
              </a:xfrm>
              <a:prstGeom prst="rect">
                <a:avLst/>
              </a:prstGeom>
              <a:blipFill>
                <a:blip r:embed="rId4"/>
                <a:stretch>
                  <a:fillRect l="-878" t="-4061" r="-936" b="-106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768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– </a:t>
            </a:r>
            <a:r>
              <a:rPr lang="zh-CN" altLang="en-US" dirty="0"/>
              <a:t>例题解析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20AB159-2173-41A8-8C9D-B4D42DF10DC8}"/>
              </a:ext>
            </a:extLst>
          </p:cNvPr>
          <p:cNvSpPr/>
          <p:nvPr/>
        </p:nvSpPr>
        <p:spPr>
          <a:xfrm>
            <a:off x="2315580" y="110030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7142DB6-0760-4DFA-B8BF-ABD47DB5FFCF}"/>
              </a:ext>
            </a:extLst>
          </p:cNvPr>
          <p:cNvSpPr/>
          <p:nvPr/>
        </p:nvSpPr>
        <p:spPr>
          <a:xfrm>
            <a:off x="2315580" y="158925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2C815E4-82E4-48B1-B058-A54728D931F8}"/>
                  </a:ext>
                </a:extLst>
              </p:cNvPr>
              <p:cNvSpPr/>
              <p:nvPr/>
            </p:nvSpPr>
            <p:spPr>
              <a:xfrm>
                <a:off x="1686866" y="1216660"/>
                <a:ext cx="9012883" cy="15081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计算每个数据点到聚类中心的欧氏距离，计算结果如表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4-3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所示。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endParaRPr lang="en-US" altLang="zh-CN" sz="1600" i="1" dirty="0">
                  <a:latin typeface="Cambria Math" panose="02040503050406030204" pitchFamily="18" charset="0"/>
                  <a:cs typeface="+mn-ea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dirty="0">
                          <a:latin typeface="Cambria Math" panose="02040503050406030204" pitchFamily="18" charset="0"/>
                          <a:cs typeface="+mn-ea"/>
                        </a:rPr>
                        <m:t>表</m:t>
                      </m:r>
                      <m:r>
                        <a:rPr lang="en-US" altLang="zh-CN" sz="1600" dirty="0">
                          <a:latin typeface="Cambria Math" panose="02040503050406030204" pitchFamily="18" charset="0"/>
                          <a:cs typeface="+mn-ea"/>
                        </a:rPr>
                        <m:t>4</m:t>
                      </m:r>
                      <m:r>
                        <a:rPr lang="en-US" altLang="zh-CN" sz="1600" i="1" dirty="0">
                          <a:latin typeface="Cambria Math" panose="02040503050406030204" pitchFamily="18" charset="0"/>
                          <a:cs typeface="+mn-ea"/>
                        </a:rPr>
                        <m:t>−3</m:t>
                      </m:r>
                    </m:oMath>
                  </m:oMathPara>
                </a14:m>
                <a:endParaRPr lang="en-US" altLang="zh-CN" sz="1600" dirty="0">
                  <a:cs typeface="+mn-ea"/>
                </a:endParaRPr>
              </a:p>
              <a:p>
                <a:endParaRPr lang="en-US" altLang="zh-CN" sz="1600" dirty="0">
                  <a:cs typeface="+mn-ea"/>
                </a:endParaRPr>
              </a:p>
              <a:p>
                <a:endParaRPr kumimoji="1" lang="zh-CN" altLang="en-US" sz="2000" dirty="0">
                  <a:cs typeface="+mn-ea"/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2C815E4-82E4-48B1-B058-A54728D931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6866" y="1216660"/>
                <a:ext cx="9012883" cy="1508105"/>
              </a:xfrm>
              <a:prstGeom prst="rect">
                <a:avLst/>
              </a:prstGeom>
              <a:blipFill>
                <a:blip r:embed="rId2"/>
                <a:stretch>
                  <a:fillRect l="-1083" t="-32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10">
                <a:extLst>
                  <a:ext uri="{FF2B5EF4-FFF2-40B4-BE49-F238E27FC236}">
                    <a16:creationId xmlns:a16="http://schemas.microsoft.com/office/drawing/2014/main" id="{16A4BB8A-13A0-4511-BB77-ABE2CEE10E5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79805403"/>
                  </p:ext>
                </p:extLst>
              </p:nvPr>
            </p:nvGraphicFramePr>
            <p:xfrm>
              <a:off x="2529957" y="2268706"/>
              <a:ext cx="7975177" cy="4276146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632801">
                      <a:extLst>
                        <a:ext uri="{9D8B030D-6E8A-4147-A177-3AD203B41FA5}">
                          <a16:colId xmlns:a16="http://schemas.microsoft.com/office/drawing/2014/main" val="70453951"/>
                        </a:ext>
                      </a:extLst>
                    </a:gridCol>
                    <a:gridCol w="976917">
                      <a:extLst>
                        <a:ext uri="{9D8B030D-6E8A-4147-A177-3AD203B41FA5}">
                          <a16:colId xmlns:a16="http://schemas.microsoft.com/office/drawing/2014/main" val="464407229"/>
                        </a:ext>
                      </a:extLst>
                    </a:gridCol>
                    <a:gridCol w="975771">
                      <a:extLst>
                        <a:ext uri="{9D8B030D-6E8A-4147-A177-3AD203B41FA5}">
                          <a16:colId xmlns:a16="http://schemas.microsoft.com/office/drawing/2014/main" val="926086782"/>
                        </a:ext>
                      </a:extLst>
                    </a:gridCol>
                    <a:gridCol w="976917">
                      <a:extLst>
                        <a:ext uri="{9D8B030D-6E8A-4147-A177-3AD203B41FA5}">
                          <a16:colId xmlns:a16="http://schemas.microsoft.com/office/drawing/2014/main" val="1948136016"/>
                        </a:ext>
                      </a:extLst>
                    </a:gridCol>
                    <a:gridCol w="975771">
                      <a:extLst>
                        <a:ext uri="{9D8B030D-6E8A-4147-A177-3AD203B41FA5}">
                          <a16:colId xmlns:a16="http://schemas.microsoft.com/office/drawing/2014/main" val="4030421519"/>
                        </a:ext>
                      </a:extLst>
                    </a:gridCol>
                    <a:gridCol w="976917">
                      <a:extLst>
                        <a:ext uri="{9D8B030D-6E8A-4147-A177-3AD203B41FA5}">
                          <a16:colId xmlns:a16="http://schemas.microsoft.com/office/drawing/2014/main" val="2020651221"/>
                        </a:ext>
                      </a:extLst>
                    </a:gridCol>
                    <a:gridCol w="812756">
                      <a:extLst>
                        <a:ext uri="{9D8B030D-6E8A-4147-A177-3AD203B41FA5}">
                          <a16:colId xmlns:a16="http://schemas.microsoft.com/office/drawing/2014/main" val="1876536269"/>
                        </a:ext>
                      </a:extLst>
                    </a:gridCol>
                    <a:gridCol w="813907">
                      <a:extLst>
                        <a:ext uri="{9D8B030D-6E8A-4147-A177-3AD203B41FA5}">
                          <a16:colId xmlns:a16="http://schemas.microsoft.com/office/drawing/2014/main" val="4023793329"/>
                        </a:ext>
                      </a:extLst>
                    </a:gridCol>
                    <a:gridCol w="833420">
                      <a:extLst>
                        <a:ext uri="{9D8B030D-6E8A-4147-A177-3AD203B41FA5}">
                          <a16:colId xmlns:a16="http://schemas.microsoft.com/office/drawing/2014/main" val="121415329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7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8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71217940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40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4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71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35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078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078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40007255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913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999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23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94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630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0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0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99080735"/>
                      </a:ext>
                    </a:extLst>
                  </a:tr>
                  <a:tr h="5952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40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3636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835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8609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0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4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4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14305092"/>
                      </a:ext>
                    </a:extLst>
                  </a:tr>
                  <a:tr h="3937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9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41469966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8609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22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913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130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6801227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5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4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458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4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06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4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013611970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458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250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4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665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2051376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10">
                <a:extLst>
                  <a:ext uri="{FF2B5EF4-FFF2-40B4-BE49-F238E27FC236}">
                    <a16:creationId xmlns:a16="http://schemas.microsoft.com/office/drawing/2014/main" id="{16A4BB8A-13A0-4511-BB77-ABE2CEE10E5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232453"/>
                  </p:ext>
                </p:extLst>
              </p:nvPr>
            </p:nvGraphicFramePr>
            <p:xfrm>
              <a:off x="2529957" y="2268706"/>
              <a:ext cx="7975177" cy="4276146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632801">
                      <a:extLst>
                        <a:ext uri="{9D8B030D-6E8A-4147-A177-3AD203B41FA5}">
                          <a16:colId xmlns:a16="http://schemas.microsoft.com/office/drawing/2014/main" val="70453951"/>
                        </a:ext>
                      </a:extLst>
                    </a:gridCol>
                    <a:gridCol w="976917">
                      <a:extLst>
                        <a:ext uri="{9D8B030D-6E8A-4147-A177-3AD203B41FA5}">
                          <a16:colId xmlns:a16="http://schemas.microsoft.com/office/drawing/2014/main" val="464407229"/>
                        </a:ext>
                      </a:extLst>
                    </a:gridCol>
                    <a:gridCol w="975771">
                      <a:extLst>
                        <a:ext uri="{9D8B030D-6E8A-4147-A177-3AD203B41FA5}">
                          <a16:colId xmlns:a16="http://schemas.microsoft.com/office/drawing/2014/main" val="926086782"/>
                        </a:ext>
                      </a:extLst>
                    </a:gridCol>
                    <a:gridCol w="976917">
                      <a:extLst>
                        <a:ext uri="{9D8B030D-6E8A-4147-A177-3AD203B41FA5}">
                          <a16:colId xmlns:a16="http://schemas.microsoft.com/office/drawing/2014/main" val="1948136016"/>
                        </a:ext>
                      </a:extLst>
                    </a:gridCol>
                    <a:gridCol w="975771">
                      <a:extLst>
                        <a:ext uri="{9D8B030D-6E8A-4147-A177-3AD203B41FA5}">
                          <a16:colId xmlns:a16="http://schemas.microsoft.com/office/drawing/2014/main" val="4030421519"/>
                        </a:ext>
                      </a:extLst>
                    </a:gridCol>
                    <a:gridCol w="976917">
                      <a:extLst>
                        <a:ext uri="{9D8B030D-6E8A-4147-A177-3AD203B41FA5}">
                          <a16:colId xmlns:a16="http://schemas.microsoft.com/office/drawing/2014/main" val="2020651221"/>
                        </a:ext>
                      </a:extLst>
                    </a:gridCol>
                    <a:gridCol w="812756">
                      <a:extLst>
                        <a:ext uri="{9D8B030D-6E8A-4147-A177-3AD203B41FA5}">
                          <a16:colId xmlns:a16="http://schemas.microsoft.com/office/drawing/2014/main" val="1876536269"/>
                        </a:ext>
                      </a:extLst>
                    </a:gridCol>
                    <a:gridCol w="813907">
                      <a:extLst>
                        <a:ext uri="{9D8B030D-6E8A-4147-A177-3AD203B41FA5}">
                          <a16:colId xmlns:a16="http://schemas.microsoft.com/office/drawing/2014/main" val="4023793329"/>
                        </a:ext>
                      </a:extLst>
                    </a:gridCol>
                    <a:gridCol w="833420">
                      <a:extLst>
                        <a:ext uri="{9D8B030D-6E8A-4147-A177-3AD203B41FA5}">
                          <a16:colId xmlns:a16="http://schemas.microsoft.com/office/drawing/2014/main" val="1214153294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6250" t="-28889" r="-654375" b="-14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66250" t="-28889" r="-554375" b="-14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64596" t="-28889" r="-450932" b="-14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66875" t="-28889" r="-353750" b="-14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66875" t="-28889" r="-253750" b="-14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76866" t="-28889" r="-202985" b="-14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82707" t="-28889" r="-104511" b="-14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856934" t="-28889" r="-1460" b="-14644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71217940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923" t="-58586" r="-1160577" b="-5656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40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64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71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35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078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078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40007255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923" t="-158586" r="-1160577" b="-4656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913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999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235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94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6306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0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0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99080735"/>
                      </a:ext>
                    </a:extLst>
                  </a:tr>
                  <a:tr h="59520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923" t="-261224" r="-1160577" b="-3704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40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3636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835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8609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0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4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4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14305092"/>
                      </a:ext>
                    </a:extLst>
                  </a:tr>
                  <a:tr h="39370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6250" t="-553125" r="-654375" b="-46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66250" t="-553125" r="-554375" b="-46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64596" t="-553125" r="-450932" b="-46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66875" t="-553125" r="-353750" b="-46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66875" t="-553125" r="-253750" b="-46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76866" t="-553125" r="-202985" b="-46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82707" t="-553125" r="-104511" b="-46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41469966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923" t="-422222" r="-1160577" b="-2020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8609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22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913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130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59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96801227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923" t="-522222" r="-1160577" b="-1020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50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4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458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4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06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4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013611970"/>
                      </a:ext>
                    </a:extLst>
                  </a:tr>
                  <a:tr h="60258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923" t="-622222" r="-1160577" b="-20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458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250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4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665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2051376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83821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– </a:t>
            </a:r>
            <a:r>
              <a:rPr lang="zh-CN" altLang="en-US" dirty="0"/>
              <a:t>例题解析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20AB159-2173-41A8-8C9D-B4D42DF10DC8}"/>
              </a:ext>
            </a:extLst>
          </p:cNvPr>
          <p:cNvSpPr/>
          <p:nvPr/>
        </p:nvSpPr>
        <p:spPr>
          <a:xfrm>
            <a:off x="2315580" y="110030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7142DB6-0760-4DFA-B8BF-ABD47DB5FFCF}"/>
              </a:ext>
            </a:extLst>
          </p:cNvPr>
          <p:cNvSpPr/>
          <p:nvPr/>
        </p:nvSpPr>
        <p:spPr>
          <a:xfrm>
            <a:off x="2315580" y="158925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3F6C9EF-C7DD-4DDE-BDAE-E2D7E98923D1}"/>
              </a:ext>
            </a:extLst>
          </p:cNvPr>
          <p:cNvSpPr/>
          <p:nvPr/>
        </p:nvSpPr>
        <p:spPr>
          <a:xfrm>
            <a:off x="2309408" y="2980875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5F7D4F01-07B1-4944-B3F1-F7E20815526F}"/>
                  </a:ext>
                </a:extLst>
              </p:cNvPr>
              <p:cNvSpPr/>
              <p:nvPr/>
            </p:nvSpPr>
            <p:spPr>
              <a:xfrm>
                <a:off x="970372" y="1050186"/>
                <a:ext cx="10231028" cy="42922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分别将每个数据点分配到聚类中心与其距离最近的簇中，得到第一次聚类结果为：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 algn="ctr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13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14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；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15</m:t>
                          </m:r>
                        </m:sub>
                      </m:sSub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 eaLnBrk="1" hangingPunct="1"/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 eaLnBrk="1" hangingPunct="1"/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根据上述第一次聚类结果，对聚类中心做调整。对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，有：</a:t>
                </a:r>
              </a:p>
              <a:p>
                <a:pPr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0.3+0</m:t>
                              </m:r>
                            </m:num>
                            <m:den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0.15+0</m:t>
                              </m:r>
                            </m:num>
                            <m:den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zh-CN" altLang="zh-CN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0.19+0.13</m:t>
                              </m:r>
                            </m:num>
                            <m:den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(0.15,0.075,0.16)</m:t>
                      </m:r>
                    </m:oMath>
                  </m:oMathPara>
                </a14:m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 eaLnBrk="1" hangingPunct="1"/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 eaLnBrk="1" hangingPunct="1"/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同理可将第二个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和第三个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的聚类中心进行调整，分别得到</a:t>
                </a:r>
              </a:p>
              <a:p>
                <a:pPr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0.528,0.744,0.412</m:t>
                          </m:r>
                        </m:e>
                      </m:d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,</m:t>
                      </m:r>
                      <m:sSubSup>
                        <m:sSubSup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altLang="zh-CN" sz="240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>
                          <a:latin typeface="Cambria Math" panose="02040503050406030204" pitchFamily="18" charset="0"/>
                        </a:rPr>
                        <m:t>=(1,0.94,0.40625)</m:t>
                      </m:r>
                    </m:oMath>
                  </m:oMathPara>
                </a14:m>
                <a:endPara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5F7D4F01-07B1-4944-B3F1-F7E2081552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0372" y="1050186"/>
                <a:ext cx="10231028" cy="4292265"/>
              </a:xfrm>
              <a:prstGeom prst="rect">
                <a:avLst/>
              </a:prstGeom>
              <a:blipFill>
                <a:blip r:embed="rId2"/>
                <a:stretch>
                  <a:fillRect l="-893" t="-11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0025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– </a:t>
            </a:r>
            <a:r>
              <a:rPr lang="zh-CN" altLang="en-US" dirty="0"/>
              <a:t>例题解析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20AB159-2173-41A8-8C9D-B4D42DF10DC8}"/>
              </a:ext>
            </a:extLst>
          </p:cNvPr>
          <p:cNvSpPr/>
          <p:nvPr/>
        </p:nvSpPr>
        <p:spPr>
          <a:xfrm>
            <a:off x="2315580" y="110030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7142DB6-0760-4DFA-B8BF-ABD47DB5FFCF}"/>
              </a:ext>
            </a:extLst>
          </p:cNvPr>
          <p:cNvSpPr/>
          <p:nvPr/>
        </p:nvSpPr>
        <p:spPr>
          <a:xfrm>
            <a:off x="2315580" y="158925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3F6C9EF-C7DD-4DDE-BDAE-E2D7E98923D1}"/>
              </a:ext>
            </a:extLst>
          </p:cNvPr>
          <p:cNvSpPr/>
          <p:nvPr/>
        </p:nvSpPr>
        <p:spPr>
          <a:xfrm>
            <a:off x="2309408" y="2980875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227E7E6-4083-40CB-A9E2-0E4D70AFDA0D}"/>
              </a:ext>
            </a:extLst>
          </p:cNvPr>
          <p:cNvSpPr/>
          <p:nvPr/>
        </p:nvSpPr>
        <p:spPr>
          <a:xfrm>
            <a:off x="2315580" y="158925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E4315C7C-5745-4758-82D6-AABE5D6AE73B}"/>
                  </a:ext>
                </a:extLst>
              </p:cNvPr>
              <p:cNvSpPr/>
              <p:nvPr/>
            </p:nvSpPr>
            <p:spPr>
              <a:xfrm>
                <a:off x="1274271" y="1196101"/>
                <a:ext cx="9631114" cy="31700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计算各数据点与更新后的聚类中心的距离，得到如表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4-4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所示计算结果。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            </a:t>
                </a:r>
              </a:p>
              <a:p>
                <a:pPr algn="ctr"/>
                <a:endParaRPr kumimoji="1" lang="en-US" altLang="zh-CN" dirty="0">
                  <a:cs typeface="+mn-ea"/>
                </a:endParaRPr>
              </a:p>
              <a:p>
                <a:pPr algn="ctr"/>
                <a:r>
                  <a:rPr kumimoji="1" lang="en-US" altLang="zh-CN" dirty="0">
                    <a:cs typeface="+mn-ea"/>
                  </a:rPr>
                  <a:t>  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  <a:cs typeface="+mn-ea"/>
                      </a:rPr>
                      <m:t>表</m:t>
                    </m:r>
                    <m:r>
                      <a:rPr lang="en-US" altLang="zh-CN" sz="2000" dirty="0">
                        <a:latin typeface="Cambria Math" panose="02040503050406030204" pitchFamily="18" charset="0"/>
                        <a:cs typeface="+mn-ea"/>
                      </a:rPr>
                      <m:t>4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cs typeface="+mn-ea"/>
                      </a:rPr>
                      <m:t>−4</m:t>
                    </m:r>
                  </m:oMath>
                </a14:m>
                <a:endParaRPr lang="en-US" altLang="zh-CN" sz="2000" dirty="0">
                  <a:cs typeface="+mn-ea"/>
                </a:endParaRPr>
              </a:p>
              <a:p>
                <a:endParaRPr kumimoji="1" lang="en-US" altLang="zh-CN" sz="2000" dirty="0">
                  <a:cs typeface="+mn-ea"/>
                </a:endParaRPr>
              </a:p>
              <a:p>
                <a:endParaRPr kumimoji="1" lang="en-US" altLang="zh-CN" sz="2000" dirty="0">
                  <a:cs typeface="+mn-ea"/>
                </a:endParaRPr>
              </a:p>
              <a:p>
                <a:endParaRPr kumimoji="1" lang="en-US" altLang="zh-CN" sz="2000" dirty="0">
                  <a:cs typeface="+mn-ea"/>
                </a:endParaRPr>
              </a:p>
              <a:p>
                <a:endParaRPr kumimoji="1" lang="en-US" altLang="zh-CN" sz="2000" dirty="0">
                  <a:cs typeface="+mn-ea"/>
                </a:endParaRPr>
              </a:p>
              <a:p>
                <a:endParaRPr kumimoji="1" lang="en-US" altLang="zh-CN" sz="2000" dirty="0">
                  <a:cs typeface="+mn-ea"/>
                </a:endParaRPr>
              </a:p>
              <a:p>
                <a:endParaRPr kumimoji="1" lang="en-US" altLang="zh-CN" sz="2000" dirty="0">
                  <a:cs typeface="+mn-ea"/>
                </a:endParaRPr>
              </a:p>
              <a:p>
                <a:endParaRPr lang="zh-CN" altLang="en-US" dirty="0">
                  <a:cs typeface="+mn-ea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E4315C7C-5745-4758-82D6-AABE5D6AE73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4271" y="1196101"/>
                <a:ext cx="9631114" cy="3170099"/>
              </a:xfrm>
              <a:prstGeom prst="rect">
                <a:avLst/>
              </a:prstGeom>
              <a:blipFill>
                <a:blip r:embed="rId2"/>
                <a:stretch>
                  <a:fillRect l="-949" t="-1538" r="-2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表格 11">
                <a:extLst>
                  <a:ext uri="{FF2B5EF4-FFF2-40B4-BE49-F238E27FC236}">
                    <a16:creationId xmlns:a16="http://schemas.microsoft.com/office/drawing/2014/main" id="{9B5C2F97-AFF8-4F1A-AEE7-17C22F7ACC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12866032"/>
                  </p:ext>
                </p:extLst>
              </p:nvPr>
            </p:nvGraphicFramePr>
            <p:xfrm>
              <a:off x="2938436" y="2290444"/>
              <a:ext cx="7119962" cy="4329191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790615">
                      <a:extLst>
                        <a:ext uri="{9D8B030D-6E8A-4147-A177-3AD203B41FA5}">
                          <a16:colId xmlns:a16="http://schemas.microsoft.com/office/drawing/2014/main" val="3905387134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2529183528"/>
                        </a:ext>
                      </a:extLst>
                    </a:gridCol>
                    <a:gridCol w="783972">
                      <a:extLst>
                        <a:ext uri="{9D8B030D-6E8A-4147-A177-3AD203B41FA5}">
                          <a16:colId xmlns:a16="http://schemas.microsoft.com/office/drawing/2014/main" val="323173378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3841954922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1798804552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1223598510"/>
                        </a:ext>
                      </a:extLst>
                    </a:gridCol>
                    <a:gridCol w="783972">
                      <a:extLst>
                        <a:ext uri="{9D8B030D-6E8A-4147-A177-3AD203B41FA5}">
                          <a16:colId xmlns:a16="http://schemas.microsoft.com/office/drawing/2014/main" val="2646394730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3902999831"/>
                        </a:ext>
                      </a:extLst>
                    </a:gridCol>
                    <a:gridCol w="836013">
                      <a:extLst>
                        <a:ext uri="{9D8B030D-6E8A-4147-A177-3AD203B41FA5}">
                          <a16:colId xmlns:a16="http://schemas.microsoft.com/office/drawing/2014/main" val="1213449780"/>
                        </a:ext>
                      </a:extLst>
                    </a:gridCol>
                  </a:tblGrid>
                  <a:tr h="37548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7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8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63659911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′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301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70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70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6967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08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66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143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143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767037977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′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44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8092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844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308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419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6768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480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480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495441199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′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11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1918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304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96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801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410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03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203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39990415"/>
                      </a:ext>
                    </a:extLst>
                  </a:tr>
                  <a:tr h="38127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9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62079866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′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883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301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259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301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942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1722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301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11212433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′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368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44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609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44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939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616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44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63756711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zh-CN" sz="1800" i="1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en-US" sz="1800" kern="0"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ea"/>
                                      </a:rPr>
                                      <m:t>′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3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11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67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11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62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142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11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18708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表格 11">
                <a:extLst>
                  <a:ext uri="{FF2B5EF4-FFF2-40B4-BE49-F238E27FC236}">
                    <a16:creationId xmlns:a16="http://schemas.microsoft.com/office/drawing/2014/main" id="{9B5C2F97-AFF8-4F1A-AEE7-17C22F7ACC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206647"/>
                  </p:ext>
                </p:extLst>
              </p:nvPr>
            </p:nvGraphicFramePr>
            <p:xfrm>
              <a:off x="2938436" y="2290444"/>
              <a:ext cx="7119962" cy="4329191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790615">
                      <a:extLst>
                        <a:ext uri="{9D8B030D-6E8A-4147-A177-3AD203B41FA5}">
                          <a16:colId xmlns:a16="http://schemas.microsoft.com/office/drawing/2014/main" val="3905387134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2529183528"/>
                        </a:ext>
                      </a:extLst>
                    </a:gridCol>
                    <a:gridCol w="783972">
                      <a:extLst>
                        <a:ext uri="{9D8B030D-6E8A-4147-A177-3AD203B41FA5}">
                          <a16:colId xmlns:a16="http://schemas.microsoft.com/office/drawing/2014/main" val="323173378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3841954922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1798804552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1223598510"/>
                        </a:ext>
                      </a:extLst>
                    </a:gridCol>
                    <a:gridCol w="783972">
                      <a:extLst>
                        <a:ext uri="{9D8B030D-6E8A-4147-A177-3AD203B41FA5}">
                          <a16:colId xmlns:a16="http://schemas.microsoft.com/office/drawing/2014/main" val="2646394730"/>
                        </a:ext>
                      </a:extLst>
                    </a:gridCol>
                    <a:gridCol w="785078">
                      <a:extLst>
                        <a:ext uri="{9D8B030D-6E8A-4147-A177-3AD203B41FA5}">
                          <a16:colId xmlns:a16="http://schemas.microsoft.com/office/drawing/2014/main" val="3902999831"/>
                        </a:ext>
                      </a:extLst>
                    </a:gridCol>
                    <a:gridCol w="836013">
                      <a:extLst>
                        <a:ext uri="{9D8B030D-6E8A-4147-A177-3AD203B41FA5}">
                          <a16:colId xmlns:a16="http://schemas.microsoft.com/office/drawing/2014/main" val="1213449780"/>
                        </a:ext>
                      </a:extLst>
                    </a:gridCol>
                  </a:tblGrid>
                  <a:tr h="37548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 dirty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3125" t="-19355" r="-713281" b="-107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01550" t="-19355" r="-607752" b="-107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1550" t="-19355" r="-507752" b="-107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01550" t="-19355" r="-407752" b="-107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505469" t="-19355" r="-310938" b="-107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00775" t="-19355" r="-208527" b="-107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00775" t="-19355" r="-108527" b="-10725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54015" t="-19355" r="-2190" b="-10725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63659911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538" t="-76289" r="-800769" b="-5855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301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70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70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6967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708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266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143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143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767037977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538" t="-174490" r="-800769" b="-4795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44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8092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844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308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419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6768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480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480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495441199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538" t="-274490" r="-800769" b="-3795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11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1918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304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96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801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4107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030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203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39990415"/>
                      </a:ext>
                    </a:extLst>
                  </a:tr>
                  <a:tr h="38127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sz="1800" kern="0">
                              <a:effectLst/>
                              <a:ea typeface="+mn-ea"/>
                              <a:cs typeface="+mn-ea"/>
                            </a:rPr>
                            <a:t>队伍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3125" t="-582540" r="-713281" b="-4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01550" t="-582540" r="-607752" b="-4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1550" t="-582540" r="-507752" b="-4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01550" t="-582540" r="-407752" b="-4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505469" t="-582540" r="-310938" b="-4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00775" t="-582540" r="-208527" b="-4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00775" t="-582540" r="-108527" b="-4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62079866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538" t="-443299" r="-800769" b="-2185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883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301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2595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301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942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1.1722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1.3014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11212433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538" t="-537755" r="-800769" b="-1163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2368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5441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609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44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939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6160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5441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63756711"/>
                      </a:ext>
                    </a:extLst>
                  </a:tr>
                  <a:tr h="59540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538" t="-637755" r="-800769" b="-163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83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11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674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1113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>
                              <a:effectLst/>
                              <a:ea typeface="+mn-ea"/>
                              <a:cs typeface="+mn-ea"/>
                            </a:rPr>
                            <a:t>0.3622</a:t>
                          </a:r>
                          <a:endParaRPr lang="zh-CN" sz="1800" kern="10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7142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0.1113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kern="0" dirty="0">
                              <a:effectLst/>
                              <a:ea typeface="+mn-ea"/>
                              <a:cs typeface="+mn-ea"/>
                            </a:rPr>
                            <a:t> </a:t>
                          </a:r>
                          <a:endParaRPr lang="zh-CN" sz="1800" kern="100" dirty="0">
                            <a:effectLst/>
                            <a:latin typeface="Calibri" panose="020F0502020204030204" pitchFamily="34" charset="0"/>
                            <a:ea typeface="+mn-ea"/>
                            <a:cs typeface="+mn-ea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18708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9699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– </a:t>
            </a:r>
            <a:r>
              <a:rPr lang="zh-CN" altLang="en-US" dirty="0"/>
              <a:t>例题解析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20AB159-2173-41A8-8C9D-B4D42DF10DC8}"/>
              </a:ext>
            </a:extLst>
          </p:cNvPr>
          <p:cNvSpPr/>
          <p:nvPr/>
        </p:nvSpPr>
        <p:spPr>
          <a:xfrm>
            <a:off x="2315580" y="110030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7142DB6-0760-4DFA-B8BF-ABD47DB5FFCF}"/>
              </a:ext>
            </a:extLst>
          </p:cNvPr>
          <p:cNvSpPr/>
          <p:nvPr/>
        </p:nvSpPr>
        <p:spPr>
          <a:xfrm>
            <a:off x="2315580" y="158925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3F6C9EF-C7DD-4DDE-BDAE-E2D7E98923D1}"/>
              </a:ext>
            </a:extLst>
          </p:cNvPr>
          <p:cNvSpPr/>
          <p:nvPr/>
        </p:nvSpPr>
        <p:spPr>
          <a:xfrm>
            <a:off x="2309408" y="2980875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227E7E6-4083-40CB-A9E2-0E4D70AFDA0D}"/>
              </a:ext>
            </a:extLst>
          </p:cNvPr>
          <p:cNvSpPr/>
          <p:nvPr/>
        </p:nvSpPr>
        <p:spPr>
          <a:xfrm>
            <a:off x="2315580" y="1589256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kumimoji="1" lang="en-US" altLang="zh-CN" sz="2000" dirty="0">
                <a:latin typeface="+mn-ea"/>
                <a:cs typeface="+mn-ea"/>
              </a:rPr>
              <a:t>     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1DD20AA7-218F-4961-BEDA-11C5609557F5}"/>
                  </a:ext>
                </a:extLst>
              </p:cNvPr>
              <p:cNvSpPr/>
              <p:nvPr/>
            </p:nvSpPr>
            <p:spPr>
              <a:xfrm>
                <a:off x="914856" y="1300361"/>
                <a:ext cx="10623094" cy="29932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ts val="3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根据表</a:t>
                </a:r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4-4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可得到第二次聚类结果如下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𝐶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={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3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}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；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>
                  <a:lnSpc>
                    <a:spcPts val="3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𝐶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= {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4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5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9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3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4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}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𝐶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3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={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6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7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8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0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1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2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5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}</m:t>
                    </m:r>
                  </m:oMath>
                </a14:m>
                <a:endPara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>
                  <a:lnSpc>
                    <a:spcPts val="3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聚类结果并未发生变化，故聚类中心收敛，停止迭代。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>
                  <a:lnSpc>
                    <a:spcPts val="3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endParaRPr>
              </a:p>
              <a:p>
                <a:pPr>
                  <a:lnSpc>
                    <a:spcPts val="3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由上述聚类结果可知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2</m:t>
                        </m:r>
                      </m:sub>
                    </m:sSub>
                    <m:r>
                      <a:rPr lang="zh-CN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、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两支球队的整体水平比较相近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4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5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9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3</m:t>
                        </m:r>
                      </m:sub>
                    </m:sSub>
                    <m:r>
                      <a:rPr lang="en-US" altLang="zh-CN" sz="240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Cordia New" panose="020B0304020202020204" pitchFamily="34" charset="-34"/>
                      </a:rPr>
                      <m:t>,</m:t>
                    </m:r>
                    <m:sSub>
                      <m:sSubPr>
                        <m:ctrlPr>
                          <a:rPr lang="zh-CN" altLang="zh-CN" sz="24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𝑋</m:t>
                        </m:r>
                      </m:e>
                      <m:sub>
                        <m:r>
                          <a:rPr lang="en-US" altLang="zh-CN" sz="24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Cordia New" panose="020B0304020202020204" pitchFamily="34" charset="-34"/>
                          </a:rPr>
                          <m:t>14</m:t>
                        </m:r>
                      </m:sub>
                    </m:sSub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rPr>
                  <a:t>的整体水平比较相近，其余球队的整体水平比较相近。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1DD20AA7-218F-4961-BEDA-11C5609557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856" y="1300361"/>
                <a:ext cx="10623094" cy="2993255"/>
              </a:xfrm>
              <a:prstGeom prst="rect">
                <a:avLst/>
              </a:prstGeom>
              <a:blipFill>
                <a:blip r:embed="rId2"/>
                <a:stretch>
                  <a:fillRect l="-861" t="-1833" b="-36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90134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- </a:t>
            </a:r>
            <a:r>
              <a:rPr lang="zh-CN" altLang="en-US" dirty="0"/>
              <a:t>优缺点</a:t>
            </a:r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EAEBEDCC-F207-49D7-A3BB-9A4B754DAEFD}"/>
              </a:ext>
            </a:extLst>
          </p:cNvPr>
          <p:cNvSpPr txBox="1"/>
          <p:nvPr/>
        </p:nvSpPr>
        <p:spPr>
          <a:xfrm>
            <a:off x="546100" y="1260828"/>
            <a:ext cx="11396839" cy="5485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简单，实现方便，收敛速度快</a:t>
            </a: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局部最优，不是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最优，初值敏感</a:t>
            </a: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事先给出要生成的簇的数目</a:t>
            </a: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适合发现非凸的簇</a:t>
            </a: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只有在簇的平均值被定义的情况下才能使用，不适合涉及有类属性的数据</a:t>
            </a: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孤立点的存在，容易导致中心点偏移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7E60985-0B90-4556-A2A9-18FA723166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1048" y="3873501"/>
            <a:ext cx="4144214" cy="157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8146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改进算法</a:t>
            </a:r>
            <a:endParaRPr lang="zh-CN" altLang="en-US" dirty="0"/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EAEBEDCC-F207-49D7-A3BB-9A4B754DAEFD}"/>
              </a:ext>
            </a:extLst>
          </p:cNvPr>
          <p:cNvSpPr txBox="1"/>
          <p:nvPr/>
        </p:nvSpPr>
        <p:spPr>
          <a:xfrm>
            <a:off x="546100" y="1260828"/>
            <a:ext cx="1139683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值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初始值选择问题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思想：初始的</a:t>
            </a:r>
            <a:r>
              <a:rPr lang="zh-CN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中心点之间的距离要尽可能的远</a:t>
            </a:r>
            <a:endParaRPr lang="en-US" altLang="zh-CN" sz="20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充分地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数据</a:t>
            </a: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本集内的所有样本的分布情况，避免了某些大的簇被错误划分或者几个小的簇被错误合并的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0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选取</a:t>
            </a: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最大的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会受到离</a:t>
            </a: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群点的干扰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概率</a:t>
            </a: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思想，将每个点被选中的概率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最近</a:t>
            </a: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已选中心点的距离相互联系，距离越大，被选取为聚类中心点的概率就越大。</a:t>
            </a:r>
            <a:endParaRPr lang="en-US" altLang="zh-CN" sz="2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4403" y="4590205"/>
            <a:ext cx="6567659" cy="2156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15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6284834-7FA9-4EC5-B2F4-5A0B2FBF7639}"/>
              </a:ext>
            </a:extLst>
          </p:cNvPr>
          <p:cNvSpPr/>
          <p:nvPr/>
        </p:nvSpPr>
        <p:spPr>
          <a:xfrm>
            <a:off x="824469" y="1249843"/>
            <a:ext cx="109016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Cordia New" panose="020B0304020202020204" pitchFamily="34" charset="-34"/>
              </a:rPr>
              <a:t>聚类分析的目标是在一个对象（模式、数据点）的集合中发现其自然的分组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041ACA9-EBC2-4F77-91ED-385FEBF6A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2635" y="2704872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9" name="图片 2">
            <a:extLst>
              <a:ext uri="{FF2B5EF4-FFF2-40B4-BE49-F238E27FC236}">
                <a16:creationId xmlns:a16="http://schemas.microsoft.com/office/drawing/2014/main" id="{A4A3FF54-217B-4A8B-889A-C3CB67F35F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139" y="2233893"/>
            <a:ext cx="6598227" cy="2939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87D87D9F-A06E-489F-9BE1-8E06FD9D4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8220" y="5269603"/>
            <a:ext cx="58817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600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LM Roman 10"/>
                <a:cs typeface="Cordia New" panose="020B0304020202020204" pitchFamily="34" charset="-34"/>
              </a:rPr>
              <a:t>(a)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M Roman 10"/>
                <a:ea typeface="方正书宋_GBK"/>
                <a:cs typeface="Cordia New" panose="020B0304020202020204" pitchFamily="34" charset="-34"/>
              </a:rPr>
              <a:t>输入数据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LM Roman 10"/>
                <a:cs typeface="Cordia New" panose="020B0304020202020204" pitchFamily="34" charset="-34"/>
              </a:rPr>
              <a:t>                    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LM Roman 10"/>
                <a:cs typeface="Cordia New" panose="020B0304020202020204" pitchFamily="34" charset="-34"/>
              </a:rPr>
              <a:t>      </a:t>
            </a:r>
            <a:r>
              <a:rPr kumimoji="0" lang="en-US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LM Roman 10"/>
                <a:cs typeface="Cordia New" panose="020B0304020202020204" pitchFamily="34" charset="-34"/>
              </a:rPr>
              <a:t>(b) </a:t>
            </a: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M Roman 10"/>
                <a:ea typeface="方正书宋_GBK"/>
                <a:cs typeface="Cordia New" panose="020B0304020202020204" pitchFamily="34" charset="-34"/>
              </a:rPr>
              <a:t>预期聚类结果</a:t>
            </a:r>
            <a:endParaRPr kumimoji="0" lang="zh-CN" altLang="en-US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76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改进算法</a:t>
            </a:r>
            <a:endParaRPr lang="zh-CN" altLang="en-US" dirty="0"/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EAEBEDCC-F207-49D7-A3BB-9A4B754DAEFD}"/>
              </a:ext>
            </a:extLst>
          </p:cNvPr>
          <p:cNvSpPr txBox="1"/>
          <p:nvPr/>
        </p:nvSpPr>
        <p:spPr>
          <a:xfrm>
            <a:off x="546100" y="1260828"/>
            <a:ext cx="11396839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值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+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初始值选择问题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148" y="2071569"/>
            <a:ext cx="6567659" cy="215629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9287" y="2142936"/>
            <a:ext cx="4023837" cy="377613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148" y="4457552"/>
            <a:ext cx="6567659" cy="149740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16313" y="6184640"/>
            <a:ext cx="65598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333333"/>
                </a:solidFill>
                <a:latin typeface="-apple-system"/>
              </a:rPr>
              <a:t>随机产生出一个</a:t>
            </a:r>
            <a:r>
              <a:rPr lang="en-US" altLang="zh-CN" sz="1400" dirty="0">
                <a:solidFill>
                  <a:srgbClr val="333333"/>
                </a:solidFill>
                <a:latin typeface="-apple-system"/>
              </a:rPr>
              <a:t>0~1</a:t>
            </a:r>
            <a:r>
              <a:rPr lang="zh-CN" altLang="en-US" sz="1400" dirty="0">
                <a:solidFill>
                  <a:srgbClr val="333333"/>
                </a:solidFill>
                <a:latin typeface="-apple-system"/>
              </a:rPr>
              <a:t>之间的随机数，判断它属于哪个区间，那么该区间对应的序号就是被选择出来的第二个聚类中心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85316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改进算法</a:t>
            </a:r>
            <a:endParaRPr lang="zh-CN" altLang="en-US" dirty="0"/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EAEBEDCC-F207-49D7-A3BB-9A4B754DAEFD}"/>
              </a:ext>
            </a:extLst>
          </p:cNvPr>
          <p:cNvSpPr txBox="1"/>
          <p:nvPr/>
        </p:nvSpPr>
        <p:spPr>
          <a:xfrm>
            <a:off x="663742" y="955901"/>
            <a:ext cx="11396839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心点（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</a:t>
            </a:r>
            <a:r>
              <a:rPr lang="en-US" altLang="zh-CN" sz="240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doids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算法：离群点问题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取到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簇中所有其他数据点的距离之和最小</a:t>
            </a:r>
            <a:r>
              <a:rPr lang="zh-CN" altLang="en-US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作为这一簇的</a:t>
            </a:r>
            <a:r>
              <a:rPr lang="zh-CN" altLang="en-US" sz="2000" dirty="0" smtClean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心点</a:t>
            </a:r>
            <a:endParaRPr lang="en-US" altLang="zh-CN" sz="2000" dirty="0" smtClean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4" name="Picture 2" descr="https://img-blog.csdn.net/201706101632002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0786" y="2063897"/>
            <a:ext cx="1524913" cy="1841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img-blog.csdn.net/20170610162838225?watermark/2/text/aHR0cDovL2Jsb2cuY3Nkbi5uZXQvcXFfMzYwNzYyMzM=/font/5a6L5L2T/fontsize/400/fill/I0JBQkFCMA==/dissolve/70/gravity/Cen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4534" y="2090660"/>
            <a:ext cx="1476964" cy="1788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2">
            <a:extLst>
              <a:ext uri="{FF2B5EF4-FFF2-40B4-BE49-F238E27FC236}">
                <a16:creationId xmlns:a16="http://schemas.microsoft.com/office/drawing/2014/main" id="{EAEBEDCC-F207-49D7-A3BB-9A4B754DAEFD}"/>
              </a:ext>
            </a:extLst>
          </p:cNvPr>
          <p:cNvSpPr txBox="1"/>
          <p:nvPr/>
        </p:nvSpPr>
        <p:spPr>
          <a:xfrm>
            <a:off x="663742" y="3932368"/>
            <a:ext cx="11396839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值（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edians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算法：离群点问题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9877534"/>
              </p:ext>
            </p:extLst>
          </p:nvPr>
        </p:nvGraphicFramePr>
        <p:xfrm>
          <a:off x="2845815" y="4625530"/>
          <a:ext cx="6079622" cy="201477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0E3FDE45-AF77-4B5C-9715-49D594BDF05E}</a:tableStyleId>
              </a:tblPr>
              <a:tblGrid>
                <a:gridCol w="530867">
                  <a:extLst>
                    <a:ext uri="{9D8B030D-6E8A-4147-A177-3AD203B41FA5}">
                      <a16:colId xmlns:a16="http://schemas.microsoft.com/office/drawing/2014/main" val="260212443"/>
                    </a:ext>
                  </a:extLst>
                </a:gridCol>
                <a:gridCol w="5548755">
                  <a:extLst>
                    <a:ext uri="{9D8B030D-6E8A-4147-A177-3AD203B41FA5}">
                      <a16:colId xmlns:a16="http://schemas.microsoft.com/office/drawing/2014/main" val="3074741886"/>
                    </a:ext>
                  </a:extLst>
                </a:gridCol>
              </a:tblGrid>
              <a:tr h="287825">
                <a:tc gridSpan="2">
                  <a:txBody>
                    <a:bodyPr/>
                    <a:lstStyle/>
                    <a:p>
                      <a:pPr marL="342900" indent="-342900"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900" b="0" kern="100" dirty="0">
                          <a:effectLst/>
                        </a:rPr>
                        <a:t>输入： 所有数据点</a:t>
                      </a:r>
                      <a:r>
                        <a:rPr lang="en-US" sz="900" b="0" kern="100" dirty="0">
                          <a:effectLst/>
                        </a:rPr>
                        <a:t>A</a:t>
                      </a:r>
                      <a:r>
                        <a:rPr lang="zh-CN" sz="900" b="0" kern="100" dirty="0">
                          <a:effectLst/>
                        </a:rPr>
                        <a:t>，聚类个数</a:t>
                      </a:r>
                      <a:r>
                        <a:rPr lang="en-US" sz="900" b="0" kern="100" dirty="0">
                          <a:effectLst/>
                        </a:rPr>
                        <a:t>k</a:t>
                      </a:r>
                      <a:endParaRPr lang="zh-CN" sz="1050" b="0" kern="100" dirty="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0136440"/>
                  </a:ext>
                </a:extLst>
              </a:tr>
              <a:tr h="287825">
                <a:tc gridSpan="2">
                  <a:txBody>
                    <a:bodyPr/>
                    <a:lstStyle/>
                    <a:p>
                      <a:pPr indent="266700"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900" b="0" kern="100">
                          <a:effectLst/>
                        </a:rPr>
                        <a:t>输出：</a:t>
                      </a:r>
                      <a:r>
                        <a:rPr lang="en-US" sz="900" b="0" kern="100">
                          <a:effectLst/>
                        </a:rPr>
                        <a:t> k</a:t>
                      </a:r>
                      <a:r>
                        <a:rPr lang="zh-CN" sz="900" b="0" kern="100">
                          <a:effectLst/>
                        </a:rPr>
                        <a:t>个聚类中心点</a:t>
                      </a:r>
                      <a:endParaRPr lang="zh-CN" sz="1050" b="0" kern="10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7068372"/>
                  </a:ext>
                </a:extLst>
              </a:tr>
              <a:tr h="28782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900" b="0" kern="100">
                          <a:effectLst/>
                        </a:rPr>
                        <a:t>1</a:t>
                      </a:r>
                      <a:endParaRPr lang="zh-CN" sz="1050" b="0" kern="10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900" b="0" kern="100" dirty="0">
                          <a:effectLst/>
                        </a:rPr>
                        <a:t>随机选取</a:t>
                      </a:r>
                      <a:r>
                        <a:rPr lang="en-US" sz="900" b="0" kern="100" dirty="0">
                          <a:effectLst/>
                        </a:rPr>
                        <a:t>k</a:t>
                      </a:r>
                      <a:r>
                        <a:rPr lang="zh-CN" sz="900" b="0" kern="100" dirty="0">
                          <a:effectLst/>
                        </a:rPr>
                        <a:t>个初始的中心点</a:t>
                      </a:r>
                      <a:endParaRPr lang="zh-CN" sz="1050" b="0" kern="100" dirty="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87214707"/>
                  </a:ext>
                </a:extLst>
              </a:tr>
              <a:tr h="28782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900" b="0" kern="100">
                          <a:effectLst/>
                        </a:rPr>
                        <a:t>2</a:t>
                      </a:r>
                      <a:endParaRPr lang="zh-CN" sz="1050" b="0" kern="10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900" b="0" kern="100">
                          <a:effectLst/>
                        </a:rPr>
                        <a:t>repeat</a:t>
                      </a:r>
                      <a:endParaRPr lang="zh-CN" sz="1050" b="0" kern="10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0486883"/>
                  </a:ext>
                </a:extLst>
              </a:tr>
              <a:tr h="28782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900" b="0" kern="100">
                          <a:effectLst/>
                        </a:rPr>
                        <a:t>3</a:t>
                      </a:r>
                      <a:endParaRPr lang="zh-CN" sz="1050" b="0" kern="10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66700" indent="266700"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zh-CN" sz="900" b="0" kern="100">
                          <a:effectLst/>
                        </a:rPr>
                        <a:t>计算每个点与各中心点之间的距离，将点分派到其距离最近的中心点所属的簇中</a:t>
                      </a:r>
                      <a:endParaRPr lang="zh-CN" sz="1050" b="0" kern="10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06210411"/>
                  </a:ext>
                </a:extLst>
              </a:tr>
              <a:tr h="28782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900" b="0" kern="100">
                          <a:effectLst/>
                        </a:rPr>
                        <a:t>4</a:t>
                      </a:r>
                      <a:endParaRPr lang="zh-CN" sz="1050" b="0" kern="10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66700" indent="266700" algn="just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900" b="1" kern="100" dirty="0">
                          <a:solidFill>
                            <a:srgbClr val="C00000"/>
                          </a:solidFill>
                          <a:effectLst/>
                        </a:rPr>
                        <a:t>计算每个簇的中值来更新簇的中心点</a:t>
                      </a:r>
                      <a:endParaRPr lang="zh-CN" sz="1050" b="1" kern="100" dirty="0">
                        <a:solidFill>
                          <a:srgbClr val="C00000"/>
                        </a:solidFill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41379236"/>
                  </a:ext>
                </a:extLst>
              </a:tr>
              <a:tr h="287825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900" b="0" kern="100">
                          <a:effectLst/>
                        </a:rPr>
                        <a:t>5</a:t>
                      </a:r>
                      <a:endParaRPr lang="zh-CN" sz="1050" b="0" kern="10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lnSpc>
                          <a:spcPct val="120000"/>
                        </a:lnSpc>
                        <a:spcAft>
                          <a:spcPts val="0"/>
                        </a:spcAft>
                        <a:tabLst>
                          <a:tab pos="239395" algn="l"/>
                        </a:tabLst>
                      </a:pPr>
                      <a:r>
                        <a:rPr lang="en-US" sz="900" b="0" kern="100" dirty="0">
                          <a:effectLst/>
                        </a:rPr>
                        <a:t>until </a:t>
                      </a:r>
                      <a:r>
                        <a:rPr lang="zh-CN" sz="900" b="0" kern="100" dirty="0">
                          <a:effectLst/>
                        </a:rPr>
                        <a:t>不发生变化</a:t>
                      </a:r>
                      <a:endParaRPr lang="zh-CN" sz="1050" b="0" kern="100" dirty="0">
                        <a:effectLst/>
                        <a:latin typeface="LM Roman 10" panose="00000500000000000000" pitchFamily="50" charset="0"/>
                        <a:ea typeface="方正书宋_GBK" panose="03000509000000000000" pitchFamily="65" charset="-122"/>
                        <a:cs typeface="Cordia New" panose="020B03040202020202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838707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567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改进算法</a:t>
            </a:r>
            <a:endParaRPr lang="zh-CN" altLang="en-US" dirty="0"/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EAEBEDCC-F207-49D7-A3BB-9A4B754DAEFD}"/>
              </a:ext>
            </a:extLst>
          </p:cNvPr>
          <p:cNvSpPr txBox="1"/>
          <p:nvPr/>
        </p:nvSpPr>
        <p:spPr>
          <a:xfrm>
            <a:off x="546100" y="1260828"/>
            <a:ext cx="1139683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odes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非数值类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值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度量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modes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：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异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的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量</a:t>
            </a:r>
            <a:endParaRPr lang="en-US" altLang="zh-CN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对象之间的差异度越小，则表示它们之间的距离越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。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对象和一个聚类中心之间的差异度在于它们各个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的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比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0" lvl="3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相同记为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不同则记为</a:t>
            </a: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marL="1714500" lvl="3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的属性个数和就是两者的差异度。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7737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改进算法</a:t>
            </a:r>
            <a:endParaRPr lang="zh-CN" altLang="en-US" dirty="0"/>
          </a:p>
        </p:txBody>
      </p:sp>
      <p:sp>
        <p:nvSpPr>
          <p:cNvPr id="9" name="TextBox 2">
            <a:extLst>
              <a:ext uri="{FF2B5EF4-FFF2-40B4-BE49-F238E27FC236}">
                <a16:creationId xmlns:a16="http://schemas.microsoft.com/office/drawing/2014/main" id="{EAEBEDCC-F207-49D7-A3BB-9A4B754DAEFD}"/>
              </a:ext>
            </a:extLst>
          </p:cNvPr>
          <p:cNvSpPr txBox="1"/>
          <p:nvPr/>
        </p:nvSpPr>
        <p:spPr>
          <a:xfrm>
            <a:off x="546100" y="1260828"/>
            <a:ext cx="11396839" cy="16890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-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值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（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zzy k-means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CM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聚类</a:t>
            </a:r>
            <a:endParaRPr lang="en-US" altLang="zh-CN" sz="2400" dirty="0" smtClean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个类别，对象都对应一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 </a:t>
            </a:r>
            <a:r>
              <a:rPr lang="en-US" altLang="zh-CN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,1]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的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>
              <a:lnSpc>
                <a:spcPct val="150000"/>
              </a:lnSpc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对象从属于某一类别的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性</a:t>
            </a:r>
            <a:endParaRPr lang="en-US" altLang="zh-CN" sz="2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4318878" y="2975831"/>
                <a:ext cx="3554243" cy="9063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SSE</m:t>
                      </m:r>
                      <m:d>
                        <m:dPr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𝑥𝑖𝑘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sup>
                              </m:sSubSup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zh-CN" altLang="zh-CN" i="1" kern="10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i="1" kern="10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kern="100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kern="10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kern="10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i="1" kern="10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kern="100">
                                              <a:latin typeface="Cambria Math" panose="02040503050406030204" pitchFamily="18" charset="0"/>
                                            </a:rPr>
                                            <m:t>𝒄</m:t>
                                          </m:r>
                                        </m:e>
                                        <m:sub>
                                          <m:r>
                                            <a:rPr lang="en-US" altLang="zh-CN" kern="100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8878" y="2975831"/>
                <a:ext cx="3554243" cy="9063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3646189" y="4267892"/>
                <a:ext cx="2824491" cy="11691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𝑥𝑖𝑘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zh-CN" i="1" kern="10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zh-CN" i="1" kern="10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kern="100">
                                                  <a:latin typeface="Cambria Math" panose="02040503050406030204" pitchFamily="18" charset="0"/>
                                                </a:rPr>
                                                <m:t>𝒙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kern="10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kern="10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kern="100">
                                                  <a:latin typeface="Cambria Math" panose="02040503050406030204" pitchFamily="18" charset="0"/>
                                                </a:rPr>
                                                <m:t>𝒄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kern="100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kern="100">
                                                  <a:latin typeface="Cambria Math" panose="02040503050406030204" pitchFamily="18" charset="0"/>
                                                </a:rPr>
                                                <m:t>𝒙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kern="10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kern="10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i="1" kern="10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kern="100">
                                                  <a:latin typeface="Cambria Math" panose="02040503050406030204" pitchFamily="18" charset="0"/>
                                                </a:rPr>
                                                <m:t>𝒄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kern="100">
                                                  <a:latin typeface="Cambria Math" panose="02040503050406030204" pitchFamily="18" charset="0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f>
                                    <m:fPr>
                                      <m:ctrlPr>
                                        <a:rPr lang="zh-CN" altLang="zh-CN" i="1" kern="10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kern="1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num>
                                    <m:den>
                                      <m:r>
                                        <a:rPr lang="en-US" altLang="zh-CN" kern="100"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  <m:r>
                                        <a:rPr lang="en-US" altLang="zh-CN" kern="100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den>
                                  </m:f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6189" y="4267892"/>
                <a:ext cx="2824491" cy="116910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6377552" y="4074514"/>
                <a:ext cx="2068580" cy="9570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26670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𝐜</m:t>
                          </m:r>
                        </m:e>
                        <m:sub>
                          <m:r>
                            <a:rPr lang="en-US" altLang="zh-CN" kern="10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 kern="1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i="1" kern="10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𝑥𝑖𝑘</m:t>
                                  </m:r>
                                </m:sub>
                                <m:sup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kern="10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zh-CN" altLang="zh-CN" i="1" kern="10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kern="100">
                                      <a:latin typeface="Cambria Math" panose="02040503050406030204" pitchFamily="18" charset="0"/>
                                    </a:rPr>
                                    <m:t>𝑥𝑖𝑘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zh-CN" altLang="zh-CN" kern="100" dirty="0">
                  <a:latin typeface="Calibri Light" panose="020F0302020204030204" pitchFamily="34" charset="0"/>
                  <a:ea typeface="黑体" panose="02010609060101010101" pitchFamily="49" charset="-122"/>
                  <a:cs typeface="Angsana New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7552" y="4074514"/>
                <a:ext cx="2068580" cy="957057"/>
              </a:xfrm>
              <a:prstGeom prst="rect">
                <a:avLst/>
              </a:prstGeom>
              <a:blipFill>
                <a:blip r:embed="rId4"/>
                <a:stretch>
                  <a:fillRect r="-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62424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改进算法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2">
                <a:extLst>
                  <a:ext uri="{FF2B5EF4-FFF2-40B4-BE49-F238E27FC236}">
                    <a16:creationId xmlns:a16="http://schemas.microsoft.com/office/drawing/2014/main" id="{EAEBEDCC-F207-49D7-A3BB-9A4B754DAEFD}"/>
                  </a:ext>
                </a:extLst>
              </p:cNvPr>
              <p:cNvSpPr txBox="1"/>
              <p:nvPr/>
            </p:nvSpPr>
            <p:spPr>
              <a:xfrm>
                <a:off x="546100" y="1260828"/>
                <a:ext cx="11396839" cy="23589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Wingdings" pitchFamily="2" charset="2"/>
                  <a:buChar char="n"/>
                </a:pPr>
                <a:r>
                  <a:rPr lang="zh-CN" altLang="en-US" sz="24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核</a:t>
                </a:r>
                <a:r>
                  <a:rPr lang="en-US" altLang="zh-CN" sz="24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-</a:t>
                </a:r>
                <a:r>
                  <a:rPr lang="zh-CN" altLang="en-US" sz="24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</a:t>
                </a:r>
                <a:r>
                  <a:rPr lang="zh-CN" altLang="en-US" sz="24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（</a:t>
                </a:r>
                <a:r>
                  <a:rPr lang="en-US" altLang="zh-CN" sz="24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ernel k-means</a:t>
                </a:r>
                <a:r>
                  <a:rPr lang="zh-CN" altLang="en-US" sz="24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：非线性</a:t>
                </a:r>
                <a:r>
                  <a:rPr lang="zh-CN" altLang="en-US" sz="24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可</a:t>
                </a:r>
                <a:r>
                  <a:rPr lang="zh-CN" altLang="en-US" sz="2400" dirty="0" smtClean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数据</a:t>
                </a:r>
                <a:endParaRPr lang="en-US" altLang="zh-CN" sz="2400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2" indent="-342900">
                  <a:lnSpc>
                    <a:spcPct val="150000"/>
                  </a:lnSpc>
                  <a:buFont typeface="Wingdings" pitchFamily="2" charset="2"/>
                  <a:buChar char="n"/>
                </a:pPr>
                <a:r>
                  <a:rPr lang="zh-CN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</a:t>
                </a:r>
                <a:r>
                  <a:rPr lang="zh-CN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空间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𝒙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𝑖</m:t>
                        </m:r>
                      </m:sub>
                    </m:sSub>
                    <m:r>
                      <a:rPr lang="en-US" altLang="zh-CN" sz="200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∈</m:t>
                    </m:r>
                    <m:sSup>
                      <m:sSupPr>
                        <m:ctrlPr>
                          <a:rPr lang="zh-CN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𝑅</m:t>
                        </m:r>
                      </m:e>
                      <m:sup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𝑁</m:t>
                        </m:r>
                      </m:sup>
                    </m:sSup>
                  </m:oMath>
                </a14:m>
                <a:r>
                  <a:rPr lang="zh-CN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经由某种非线性映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ϕ</m:t>
                    </m:r>
                  </m:oMath>
                </a14:m>
                <a:r>
                  <a:rPr lang="zh-CN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映射到某一高维空间</a:t>
                </a:r>
                <a:r>
                  <a:rPr lang="en-US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</a:t>
                </a:r>
                <a:r>
                  <a:rPr lang="zh-CN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得到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ϕ</m:t>
                    </m:r>
                    <m:d>
                      <m:dPr>
                        <m:ctrlPr>
                          <a:rPr lang="zh-CN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则输入空间的点积形式在特征空间被表示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K</m:t>
                    </m:r>
                    <m:d>
                      <m:dPr>
                        <m:ctrlPr>
                          <a:rPr lang="zh-CN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altLang="zh-CN" sz="200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=</m:t>
                    </m:r>
                    <m:d>
                      <m:dPr>
                        <m:ctrlPr>
                          <a:rPr lang="zh-CN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dPr>
                      <m:e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𝜙</m:t>
                        </m:r>
                        <m:d>
                          <m:dPr>
                            <m:ctrlPr>
                              <a:rPr lang="zh-CN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>
                                    <a:solidFill>
                                      <a:srgbClr val="002060"/>
                                    </a:solidFill>
                                    <a:latin typeface="微软雅黑" panose="020B0503020204020204" pitchFamily="34" charset="-122"/>
                                    <a:ea typeface="微软雅黑" panose="020B0503020204020204" pitchFamily="34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>
                                    <a:solidFill>
                                      <a:srgbClr val="002060"/>
                                    </a:solidFill>
                                    <a:latin typeface="微软雅黑" panose="020B0503020204020204" pitchFamily="34" charset="-122"/>
                                    <a:ea typeface="微软雅黑" panose="020B0503020204020204" pitchFamily="34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>
                                    <a:solidFill>
                                      <a:srgbClr val="002060"/>
                                    </a:solidFill>
                                    <a:latin typeface="微软雅黑" panose="020B0503020204020204" pitchFamily="34" charset="-122"/>
                                    <a:ea typeface="微软雅黑" panose="020B0503020204020204" pitchFamily="34" charset="-122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⋅</m:t>
                        </m:r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𝜙</m:t>
                        </m:r>
                        <m:d>
                          <m:dPr>
                            <m:ctrlPr>
                              <a:rPr lang="zh-CN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>
                                    <a:solidFill>
                                      <a:srgbClr val="002060"/>
                                    </a:solidFill>
                                    <a:latin typeface="微软雅黑" panose="020B0503020204020204" pitchFamily="34" charset="-122"/>
                                    <a:ea typeface="微软雅黑" panose="020B0503020204020204" pitchFamily="34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>
                                    <a:solidFill>
                                      <a:srgbClr val="002060"/>
                                    </a:solidFill>
                                    <a:latin typeface="微软雅黑" panose="020B0503020204020204" pitchFamily="34" charset="-122"/>
                                    <a:ea typeface="微软雅黑" panose="020B0503020204020204" pitchFamily="34" charset="-122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CN" sz="2000">
                                    <a:solidFill>
                                      <a:srgbClr val="002060"/>
                                    </a:solidFill>
                                    <a:latin typeface="微软雅黑" panose="020B0503020204020204" pitchFamily="34" charset="-122"/>
                                    <a:ea typeface="微软雅黑" panose="020B0503020204020204" pitchFamily="34" charset="-122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所有样本之间的点积构成了一个核函数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2060"/>
                            </a:solidFill>
                            <a:latin typeface="微软雅黑" panose="020B0503020204020204" pitchFamily="34" charset="-122"/>
                            <a:ea typeface="微软雅黑" panose="020B0503020204020204" pitchFamily="34" charset="-122"/>
                          </a:rPr>
                          <m:t>𝐾</m:t>
                        </m:r>
                      </m:e>
                      <m:sub>
                        <m:sSub>
                          <m:sSubPr>
                            <m:ctrlPr>
                              <a:rPr lang="zh-CN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zh-CN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2060"/>
                                </a:solidFill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</a:rPr>
                              <m:t>𝑗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0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9" name="TextBox 2">
                <a:extLst>
                  <a:ext uri="{FF2B5EF4-FFF2-40B4-BE49-F238E27FC236}">
                    <a16:creationId xmlns:a16="http://schemas.microsoft.com/office/drawing/2014/main" id="{EAEBEDCC-F207-49D7-A3BB-9A4B754DAE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100" y="1260828"/>
                <a:ext cx="11396839" cy="2358915"/>
              </a:xfrm>
              <a:prstGeom prst="rect">
                <a:avLst/>
              </a:prstGeom>
              <a:blipFill>
                <a:blip r:embed="rId2"/>
                <a:stretch>
                  <a:fillRect l="-7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3667646" y="3502171"/>
                <a:ext cx="3451779" cy="9108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/>
                        <m:t>SSE</m:t>
                      </m:r>
                      <m:d>
                        <m:dPr>
                          <m:ctrlPr>
                            <a:rPr lang="zh-CN" altLang="zh-CN" i="1"/>
                          </m:ctrlPr>
                        </m:dPr>
                        <m:e>
                          <m:r>
                            <a:rPr lang="en-US" altLang="zh-CN" i="1"/>
                            <m:t>𝐶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/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/>
                          </m:ctrlPr>
                        </m:naryPr>
                        <m:sub>
                          <m:r>
                            <a:rPr lang="en-US" altLang="zh-CN" i="1"/>
                            <m:t>𝑘</m:t>
                          </m:r>
                          <m:r>
                            <a:rPr lang="en-US" altLang="zh-CN"/>
                            <m:t>=1</m:t>
                          </m:r>
                        </m:sub>
                        <m:sup>
                          <m:r>
                            <a:rPr lang="en-US" altLang="zh-CN" i="1"/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/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zh-CN" altLang="zh-CN" i="1"/>
                                  </m:ctrlPr>
                                </m:sSubPr>
                                <m:e>
                                  <m:r>
                                    <a:rPr lang="en-US" altLang="zh-CN" b="1" i="1"/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/>
                                    <m:t>𝑖</m:t>
                                  </m:r>
                                </m:sub>
                              </m:sSub>
                              <m:r>
                                <a:rPr lang="en-US" altLang="zh-CN"/>
                                <m:t>∈</m:t>
                              </m:r>
                              <m:sSub>
                                <m:sSubPr>
                                  <m:ctrlPr>
                                    <a:rPr lang="zh-CN" altLang="zh-CN" i="1"/>
                                  </m:ctrlPr>
                                </m:sSubPr>
                                <m:e>
                                  <m:r>
                                    <a:rPr lang="en-US" altLang="zh-CN" i="1"/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i="1"/>
                                    <m:t>𝑘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zh-CN" altLang="zh-CN" i="1"/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zh-CN" altLang="zh-CN" i="1"/>
                                      </m:ctrlPr>
                                    </m:dPr>
                                    <m:e>
                                      <m:r>
                                        <a:rPr lang="en-US" altLang="zh-CN" i="1"/>
                                        <m:t>𝜙</m:t>
                                      </m:r>
                                      <m:d>
                                        <m:dPr>
                                          <m:ctrlPr>
                                            <a:rPr lang="zh-CN" altLang="zh-CN" i="1"/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i="1"/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1" i="1"/>
                                                <m:t>𝒙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/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en-US" altLang="zh-CN" i="1"/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i="1"/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1" i="1"/>
                                            <m:t>𝒄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/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/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7646" y="3502171"/>
                <a:ext cx="3451779" cy="9108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7207601" y="3467890"/>
                <a:ext cx="1960730" cy="8156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26670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/>
                          </m:ctrlPr>
                        </m:sSubPr>
                        <m:e>
                          <m:r>
                            <a:rPr lang="en-US" altLang="zh-CN" b="1" i="1"/>
                            <m:t>𝐜</m:t>
                          </m:r>
                        </m:e>
                        <m:sub>
                          <m:r>
                            <a:rPr lang="en-US" altLang="zh-CN" i="1"/>
                            <m:t>𝑘</m:t>
                          </m:r>
                        </m:sub>
                      </m:sSub>
                      <m:r>
                        <a:rPr lang="en-US" altLang="zh-CN"/>
                        <m:t>=</m:t>
                      </m:r>
                      <m:f>
                        <m:fPr>
                          <m:ctrlPr>
                            <a:rPr lang="zh-CN" altLang="zh-CN" i="1"/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i="1"/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zh-CN" altLang="zh-CN" i="1"/>
                                  </m:ctrlPr>
                                </m:sSubPr>
                                <m:e>
                                  <m:r>
                                    <a:rPr lang="en-US" altLang="zh-CN" b="1" i="1"/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/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i="1"/>
                                <m:t>∈</m:t>
                              </m:r>
                              <m:sSub>
                                <m:sSubPr>
                                  <m:ctrlPr>
                                    <a:rPr lang="zh-CN" altLang="zh-CN" i="1"/>
                                  </m:ctrlPr>
                                </m:sSubPr>
                                <m:e>
                                  <m:r>
                                    <a:rPr lang="en-US" altLang="zh-CN" i="1"/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i="1"/>
                                    <m:t>𝑘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altLang="zh-CN" i="1"/>
                                <m:t>𝜙</m:t>
                              </m:r>
                              <m:d>
                                <m:dPr>
                                  <m:ctrlPr>
                                    <a:rPr lang="zh-CN" altLang="zh-CN" i="1"/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i="1"/>
                                      </m:ctrlPr>
                                    </m:sSubPr>
                                    <m:e>
                                      <m:r>
                                        <a:rPr lang="en-US" altLang="zh-CN" b="1" i="1"/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altLang="zh-CN" i="1"/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zh-CN" altLang="zh-CN" i="1"/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i="1"/>
                                  </m:ctrlPr>
                                </m:sSubPr>
                                <m:e>
                                  <m:r>
                                    <a:rPr lang="en-US" altLang="zh-CN" i="1"/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i="1"/>
                                    <m:t>𝑘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zh-CN" altLang="zh-CN" kern="100" dirty="0">
                  <a:latin typeface="Calibri Light" panose="020F0302020204030204" pitchFamily="34" charset="0"/>
                  <a:ea typeface="黑体" panose="02010609060101010101" pitchFamily="49" charset="-122"/>
                  <a:cs typeface="Angsana New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7601" y="3467890"/>
                <a:ext cx="1960730" cy="815608"/>
              </a:xfrm>
              <a:prstGeom prst="rect">
                <a:avLst/>
              </a:prstGeom>
              <a:blipFill>
                <a:blip r:embed="rId4"/>
                <a:stretch>
                  <a:fillRect r="-52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17731" y="4733300"/>
            <a:ext cx="4616687" cy="1441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39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8CF6ED-7726-4DD4-8AD2-182E91345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算法应用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396EC95-2E99-45B0-B585-731BB1A97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5955" y="1208115"/>
            <a:ext cx="202451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41D4F7C-458E-42D3-9697-F2CC345C5991}"/>
              </a:ext>
            </a:extLst>
          </p:cNvPr>
          <p:cNvGrpSpPr/>
          <p:nvPr/>
        </p:nvGrpSpPr>
        <p:grpSpPr>
          <a:xfrm>
            <a:off x="839788" y="1245434"/>
            <a:ext cx="10514011" cy="1088924"/>
            <a:chOff x="1721532" y="1760135"/>
            <a:chExt cx="10514011" cy="1088924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B8EE19A-5AE3-4C93-A395-B8CC8EC74327}"/>
                </a:ext>
              </a:extLst>
            </p:cNvPr>
            <p:cNvSpPr/>
            <p:nvPr/>
          </p:nvSpPr>
          <p:spPr>
            <a:xfrm>
              <a:off x="2759757" y="1760135"/>
              <a:ext cx="6724678" cy="581057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rketing</a:t>
              </a:r>
              <a:endParaRPr lang="zh-CN" altLang="en-US" sz="24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32206F8E-6AA8-41EE-AC0A-65A1D05BBDAC}"/>
                </a:ext>
              </a:extLst>
            </p:cNvPr>
            <p:cNvGrpSpPr/>
            <p:nvPr/>
          </p:nvGrpSpPr>
          <p:grpSpPr>
            <a:xfrm>
              <a:off x="1721532" y="1822080"/>
              <a:ext cx="1038225" cy="923925"/>
              <a:chOff x="2897189" y="2125664"/>
              <a:chExt cx="1038225" cy="923925"/>
            </a:xfrm>
          </p:grpSpPr>
          <p:sp>
            <p:nvSpPr>
              <p:cNvPr id="11" name="MH_Other_1">
                <a:extLst>
                  <a:ext uri="{FF2B5EF4-FFF2-40B4-BE49-F238E27FC236}">
                    <a16:creationId xmlns:a16="http://schemas.microsoft.com/office/drawing/2014/main" id="{50EE3571-AA31-4A22-932A-B42E30C82F8D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2897189" y="2125664"/>
                <a:ext cx="504825" cy="50482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MH_Other_2">
                <a:extLst>
                  <a:ext uri="{FF2B5EF4-FFF2-40B4-BE49-F238E27FC236}">
                    <a16:creationId xmlns:a16="http://schemas.microsoft.com/office/drawing/2014/main" id="{7AE7BD3C-A425-447D-B8CF-C896DF8FD9B1}"/>
                  </a:ext>
                </a:extLst>
              </p:cNvPr>
              <p:cNvSpPr/>
              <p:nvPr>
                <p:custDataLst>
                  <p:tags r:id="rId10"/>
                </p:custDataLst>
              </p:nvPr>
            </p:nvSpPr>
            <p:spPr>
              <a:xfrm>
                <a:off x="3430588" y="2230438"/>
                <a:ext cx="400050" cy="40005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MH_Other_3">
                <a:extLst>
                  <a:ext uri="{FF2B5EF4-FFF2-40B4-BE49-F238E27FC236}">
                    <a16:creationId xmlns:a16="http://schemas.microsoft.com/office/drawing/2014/main" id="{41914F05-7AF5-4082-A69A-B412B122E3CF}"/>
                  </a:ext>
                </a:extLst>
              </p:cNvPr>
              <p:cNvSpPr/>
              <p:nvPr>
                <p:custDataLst>
                  <p:tags r:id="rId11"/>
                </p:custDataLst>
              </p:nvPr>
            </p:nvSpPr>
            <p:spPr>
              <a:xfrm>
                <a:off x="3011489" y="2659064"/>
                <a:ext cx="390525" cy="390525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MH_Other_4">
                <a:extLst>
                  <a:ext uri="{FF2B5EF4-FFF2-40B4-BE49-F238E27FC236}">
                    <a16:creationId xmlns:a16="http://schemas.microsoft.com/office/drawing/2014/main" id="{B90F9F62-C3FD-4A76-A1AC-8D98DB364762}"/>
                  </a:ext>
                </a:extLst>
              </p:cNvPr>
              <p:cNvSpPr/>
              <p:nvPr>
                <p:custDataLst>
                  <p:tags r:id="rId12"/>
                </p:custDataLst>
              </p:nvPr>
            </p:nvSpPr>
            <p:spPr>
              <a:xfrm>
                <a:off x="3430589" y="2659064"/>
                <a:ext cx="504825" cy="33337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CE98F0B-97FB-427E-9EF0-53C1E86C787F}"/>
                </a:ext>
              </a:extLst>
            </p:cNvPr>
            <p:cNvSpPr/>
            <p:nvPr/>
          </p:nvSpPr>
          <p:spPr>
            <a:xfrm>
              <a:off x="2759756" y="2349435"/>
              <a:ext cx="9475787" cy="499624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1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商业上，聚类能帮助市场分析人员从客户基本库中发现不同的客户群</a:t>
              </a: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23D9394F-0C99-4376-BFAE-395464546CEB}"/>
              </a:ext>
            </a:extLst>
          </p:cNvPr>
          <p:cNvGrpSpPr/>
          <p:nvPr/>
        </p:nvGrpSpPr>
        <p:grpSpPr>
          <a:xfrm>
            <a:off x="839788" y="4499772"/>
            <a:ext cx="10832923" cy="1571475"/>
            <a:chOff x="4229782" y="4447788"/>
            <a:chExt cx="10514011" cy="1571475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3547879A-4A0F-47BC-B7BF-79A68674C04F}"/>
                </a:ext>
              </a:extLst>
            </p:cNvPr>
            <p:cNvSpPr/>
            <p:nvPr/>
          </p:nvSpPr>
          <p:spPr>
            <a:xfrm>
              <a:off x="5268007" y="4447788"/>
              <a:ext cx="6724678" cy="581057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iology</a:t>
              </a:r>
              <a:endParaRPr lang="zh-CN" altLang="en-US" sz="24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EFAE40EB-1C60-46C3-8A31-94D8B6B63719}"/>
                </a:ext>
              </a:extLst>
            </p:cNvPr>
            <p:cNvGrpSpPr/>
            <p:nvPr/>
          </p:nvGrpSpPr>
          <p:grpSpPr>
            <a:xfrm>
              <a:off x="4229782" y="4485905"/>
              <a:ext cx="1038225" cy="923925"/>
              <a:chOff x="5405439" y="4789489"/>
              <a:chExt cx="1038225" cy="923925"/>
            </a:xfrm>
          </p:grpSpPr>
          <p:sp>
            <p:nvSpPr>
              <p:cNvPr id="19" name="MH_Other_5">
                <a:extLst>
                  <a:ext uri="{FF2B5EF4-FFF2-40B4-BE49-F238E27FC236}">
                    <a16:creationId xmlns:a16="http://schemas.microsoft.com/office/drawing/2014/main" id="{2C6BBEA6-61D9-43D3-B071-DD3EB68C5404}"/>
                  </a:ext>
                </a:extLst>
              </p:cNvPr>
              <p:cNvSpPr/>
              <p:nvPr>
                <p:custDataLst>
                  <p:tags r:id="rId5"/>
                </p:custDataLst>
              </p:nvPr>
            </p:nvSpPr>
            <p:spPr>
              <a:xfrm>
                <a:off x="5405439" y="4789489"/>
                <a:ext cx="504825" cy="504825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2400" b="1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MH_Other_6">
                <a:extLst>
                  <a:ext uri="{FF2B5EF4-FFF2-40B4-BE49-F238E27FC236}">
                    <a16:creationId xmlns:a16="http://schemas.microsoft.com/office/drawing/2014/main" id="{D0C593B9-2388-430D-BA18-9A3AAD311CF1}"/>
                  </a:ext>
                </a:extLst>
              </p:cNvPr>
              <p:cNvSpPr/>
              <p:nvPr>
                <p:custDataLst>
                  <p:tags r:id="rId6"/>
                </p:custDataLst>
              </p:nvPr>
            </p:nvSpPr>
            <p:spPr>
              <a:xfrm>
                <a:off x="5938838" y="4894263"/>
                <a:ext cx="400050" cy="400050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MH_Other_7">
                <a:extLst>
                  <a:ext uri="{FF2B5EF4-FFF2-40B4-BE49-F238E27FC236}">
                    <a16:creationId xmlns:a16="http://schemas.microsoft.com/office/drawing/2014/main" id="{74254025-B51F-4E9E-A324-021E7DFA662A}"/>
                  </a:ext>
                </a:extLst>
              </p:cNvPr>
              <p:cNvSpPr/>
              <p:nvPr>
                <p:custDataLst>
                  <p:tags r:id="rId7"/>
                </p:custDataLst>
              </p:nvPr>
            </p:nvSpPr>
            <p:spPr>
              <a:xfrm>
                <a:off x="5519739" y="5322889"/>
                <a:ext cx="390525" cy="390525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MH_Other_8">
                <a:extLst>
                  <a:ext uri="{FF2B5EF4-FFF2-40B4-BE49-F238E27FC236}">
                    <a16:creationId xmlns:a16="http://schemas.microsoft.com/office/drawing/2014/main" id="{18F977D6-C017-411E-B9C3-E1AF0C871BE3}"/>
                  </a:ext>
                </a:extLst>
              </p:cNvPr>
              <p:cNvSpPr/>
              <p:nvPr>
                <p:custDataLst>
                  <p:tags r:id="rId8"/>
                </p:custDataLst>
              </p:nvPr>
            </p:nvSpPr>
            <p:spPr>
              <a:xfrm>
                <a:off x="5938839" y="5322889"/>
                <a:ext cx="504825" cy="333375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46207B3A-296D-4547-AA62-4E3896B35B3D}"/>
                </a:ext>
              </a:extLst>
            </p:cNvPr>
            <p:cNvSpPr/>
            <p:nvPr/>
          </p:nvSpPr>
          <p:spPr>
            <a:xfrm>
              <a:off x="5268007" y="5003600"/>
              <a:ext cx="9475786" cy="1015663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marL="342900" lvl="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1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生物学上，聚类能用于推导植物和动物的分类，对基因进行分类，获得对种群中固有结构的认识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3A9B5133-6B14-4116-8E7B-C28E0380865D}"/>
              </a:ext>
            </a:extLst>
          </p:cNvPr>
          <p:cNvGrpSpPr/>
          <p:nvPr/>
        </p:nvGrpSpPr>
        <p:grpSpPr>
          <a:xfrm>
            <a:off x="839788" y="2735518"/>
            <a:ext cx="10514011" cy="1238915"/>
            <a:chOff x="2988357" y="3119786"/>
            <a:chExt cx="10514011" cy="1238915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0714DE4C-88AA-45C3-A50A-6168A2F1600F}"/>
                </a:ext>
              </a:extLst>
            </p:cNvPr>
            <p:cNvSpPr/>
            <p:nvPr/>
          </p:nvSpPr>
          <p:spPr>
            <a:xfrm>
              <a:off x="4028210" y="3119786"/>
              <a:ext cx="6724678" cy="581057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33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and use</a:t>
              </a:r>
              <a:endParaRPr lang="zh-CN" altLang="en-US" sz="2400" b="1" dirty="0">
                <a:solidFill>
                  <a:srgbClr val="33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5EE2D259-2F60-4D36-88A5-086BA661740B}"/>
                </a:ext>
              </a:extLst>
            </p:cNvPr>
            <p:cNvGrpSpPr/>
            <p:nvPr/>
          </p:nvGrpSpPr>
          <p:grpSpPr>
            <a:xfrm>
              <a:off x="2988357" y="3153992"/>
              <a:ext cx="1038225" cy="923925"/>
              <a:chOff x="4164014" y="3457576"/>
              <a:chExt cx="1038225" cy="923925"/>
            </a:xfrm>
          </p:grpSpPr>
          <p:sp>
            <p:nvSpPr>
              <p:cNvPr id="27" name="MH_Other_9">
                <a:extLst>
                  <a:ext uri="{FF2B5EF4-FFF2-40B4-BE49-F238E27FC236}">
                    <a16:creationId xmlns:a16="http://schemas.microsoft.com/office/drawing/2014/main" id="{8B1F6AB0-D8B0-4530-A42A-7967832A49EF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"/>
                </p:custDataLst>
              </p:nvPr>
            </p:nvSpPr>
            <p:spPr bwMode="auto">
              <a:xfrm>
                <a:off x="4164014" y="3457576"/>
                <a:ext cx="504825" cy="504825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MH_Other_10">
                <a:extLst>
                  <a:ext uri="{FF2B5EF4-FFF2-40B4-BE49-F238E27FC236}">
                    <a16:creationId xmlns:a16="http://schemas.microsoft.com/office/drawing/2014/main" id="{34CD0521-00A7-4A28-B44B-C332CBC7D2D4}"/>
                  </a:ext>
                </a:extLst>
              </p:cNvPr>
              <p:cNvSpPr/>
              <p:nvPr>
                <p:custDataLst>
                  <p:tags r:id="rId2"/>
                </p:custDataLst>
              </p:nvPr>
            </p:nvSpPr>
            <p:spPr>
              <a:xfrm>
                <a:off x="4697413" y="3562350"/>
                <a:ext cx="400050" cy="40005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MH_Other_11">
                <a:extLst>
                  <a:ext uri="{FF2B5EF4-FFF2-40B4-BE49-F238E27FC236}">
                    <a16:creationId xmlns:a16="http://schemas.microsoft.com/office/drawing/2014/main" id="{386DF362-7B40-4441-8229-38015F051BBE}"/>
                  </a:ext>
                </a:extLst>
              </p:cNvPr>
              <p:cNvSpPr/>
              <p:nvPr>
                <p:custDataLst>
                  <p:tags r:id="rId3"/>
                </p:custDataLst>
              </p:nvPr>
            </p:nvSpPr>
            <p:spPr>
              <a:xfrm>
                <a:off x="4278314" y="3990976"/>
                <a:ext cx="390525" cy="39052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MH_Other_12">
                <a:extLst>
                  <a:ext uri="{FF2B5EF4-FFF2-40B4-BE49-F238E27FC236}">
                    <a16:creationId xmlns:a16="http://schemas.microsoft.com/office/drawing/2014/main" id="{63D18AE4-8BBA-4513-8352-EE73B62DB6E6}"/>
                  </a:ext>
                </a:extLst>
              </p:cNvPr>
              <p:cNvSpPr/>
              <p:nvPr>
                <p:custDataLst>
                  <p:tags r:id="rId4"/>
                </p:custDataLst>
              </p:nvPr>
            </p:nvSpPr>
            <p:spPr>
              <a:xfrm>
                <a:off x="4697414" y="3990976"/>
                <a:ext cx="504825" cy="33337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anchor="ctr"/>
              <a:lstStyle/>
              <a:p>
                <a:pPr algn="just">
                  <a:lnSpc>
                    <a:spcPct val="130000"/>
                  </a:lnSpc>
                  <a:defRPr/>
                </a:pPr>
                <a:endParaRPr lang="zh-CN" altLang="en-US" dirty="0" err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2268DADC-E76A-4D07-89EE-9402BE32DA87}"/>
                </a:ext>
              </a:extLst>
            </p:cNvPr>
            <p:cNvSpPr/>
            <p:nvPr/>
          </p:nvSpPr>
          <p:spPr>
            <a:xfrm>
              <a:off x="4028210" y="3859077"/>
              <a:ext cx="9474158" cy="499624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2000" b="1" dirty="0">
                  <a:solidFill>
                    <a:schemeClr val="bg2">
                      <a:lumMod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地球观测数据库中相似地区的确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2415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8CF6ED-7726-4DD4-8AD2-182E91345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算法发展阶段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396EC95-2E99-45B0-B585-731BB1A97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5955" y="1208115"/>
            <a:ext cx="202451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A2FFCE0-8B33-40C9-94BF-A472466485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793818"/>
              </p:ext>
            </p:extLst>
          </p:nvPr>
        </p:nvGraphicFramePr>
        <p:xfrm>
          <a:off x="1363287" y="1208115"/>
          <a:ext cx="8466515" cy="5141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6815571" imgH="4133664" progId="Visio.Drawing.11">
                  <p:embed/>
                </p:oleObj>
              </mc:Choice>
              <mc:Fallback>
                <p:oleObj name="Visio" r:id="rId3" imgW="6815571" imgH="41336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287" y="1208115"/>
                        <a:ext cx="8466515" cy="5141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618056A4-A0ED-4280-BB79-805548ECC12C}"/>
              </a:ext>
            </a:extLst>
          </p:cNvPr>
          <p:cNvSpPr txBox="1"/>
          <p:nvPr/>
        </p:nvSpPr>
        <p:spPr>
          <a:xfrm>
            <a:off x="9829802" y="192314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深度聚类</a:t>
            </a:r>
          </a:p>
        </p:txBody>
      </p:sp>
    </p:spTree>
    <p:extLst>
      <p:ext uri="{BB962C8B-B14F-4D97-AF65-F5344CB8AC3E}">
        <p14:creationId xmlns:p14="http://schemas.microsoft.com/office/powerpoint/2010/main" val="30634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E2356D-82BD-4601-8BD2-114FA83B2A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聚类评价指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47000C-5202-4CCE-82F1-960996E82F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 ACC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NMI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B654E28-3D9B-40B4-A75D-01485B2535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3519" y="1210137"/>
            <a:ext cx="5645041" cy="229560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C438F1A-0580-4869-B815-84A410A9F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5111" y="4002654"/>
            <a:ext cx="5823358" cy="257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506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- </a:t>
            </a:r>
            <a:r>
              <a:rPr lang="zh-CN" altLang="en-US" dirty="0"/>
              <a:t>算法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8EF462-D919-40A2-81A9-2A0FD87861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7253"/>
            <a:ext cx="5257800" cy="61869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>
                <a:solidFill>
                  <a:srgbClr val="002060"/>
                </a:solidFill>
              </a:rPr>
              <a:t>基于划分的方法</a:t>
            </a:r>
            <a:endParaRPr lang="en-US" altLang="zh-CN" sz="2400" b="1" dirty="0">
              <a:solidFill>
                <a:srgbClr val="002060"/>
              </a:solidFill>
            </a:endParaRPr>
          </a:p>
        </p:txBody>
      </p:sp>
      <p:grpSp>
        <p:nvGrpSpPr>
          <p:cNvPr id="8" name="组合 16">
            <a:extLst>
              <a:ext uri="{FF2B5EF4-FFF2-40B4-BE49-F238E27FC236}">
                <a16:creationId xmlns:a16="http://schemas.microsoft.com/office/drawing/2014/main" id="{7393B1E2-0E29-47F1-86E0-D03DB2A5C699}"/>
              </a:ext>
            </a:extLst>
          </p:cNvPr>
          <p:cNvGrpSpPr>
            <a:grpSpLocks/>
          </p:cNvGrpSpPr>
          <p:nvPr/>
        </p:nvGrpSpPr>
        <p:grpSpPr bwMode="auto">
          <a:xfrm>
            <a:off x="989440" y="1469531"/>
            <a:ext cx="6869619" cy="2717772"/>
            <a:chOff x="5929323" y="1357299"/>
            <a:chExt cx="3071834" cy="3533796"/>
          </a:xfrm>
        </p:grpSpPr>
        <p:sp>
          <p:nvSpPr>
            <p:cNvPr id="9" name="AutoShape 3">
              <a:extLst>
                <a:ext uri="{FF2B5EF4-FFF2-40B4-BE49-F238E27FC236}">
                  <a16:creationId xmlns:a16="http://schemas.microsoft.com/office/drawing/2014/main" id="{D72A55B4-CA9F-4F8E-AE17-5EF0A25475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9323" y="1357299"/>
              <a:ext cx="3071834" cy="353379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99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§"/>
                <a:defRPr sz="2800" b="1">
                  <a:solidFill>
                    <a:srgbClr val="0066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2400" b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 Box 19">
                  <a:extLst>
                    <a:ext uri="{FF2B5EF4-FFF2-40B4-BE49-F238E27FC236}">
                      <a16:creationId xmlns:a16="http://schemas.microsoft.com/office/drawing/2014/main" id="{94FB0551-81E2-418F-A45F-F194517E320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011992" y="1357299"/>
                  <a:ext cx="2858141" cy="27660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CC0000"/>
                    </a:buClr>
                    <a:buFont typeface="Wingdings" panose="05000000000000000000" pitchFamily="2" charset="2"/>
                    <a:buChar char="Ø"/>
                    <a:defRPr sz="2800" b="1">
                      <a:solidFill>
                        <a:srgbClr val="000099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CC0000"/>
                    </a:buClr>
                    <a:buFont typeface="Wingdings" panose="05000000000000000000" pitchFamily="2" charset="2"/>
                    <a:buChar char="§"/>
                    <a:defRPr sz="2800" b="1">
                      <a:solidFill>
                        <a:srgbClr val="006600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Font typeface="Wingdings" panose="05000000000000000000" pitchFamily="2" charset="2"/>
                    <a:buChar char="•"/>
                    <a:defRPr sz="2400" b="1">
                      <a:solidFill>
                        <a:srgbClr val="006600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–"/>
                    <a:defRPr sz="2000" b="1">
                      <a:solidFill>
                        <a:srgbClr val="006600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»"/>
                    <a:defRPr sz="2000" b="1">
                      <a:solidFill>
                        <a:srgbClr val="0066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 b="1">
                      <a:solidFill>
                        <a:srgbClr val="0066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 b="1">
                      <a:solidFill>
                        <a:srgbClr val="0066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 b="1">
                      <a:solidFill>
                        <a:srgbClr val="0066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»"/>
                    <a:defRPr sz="2000" b="1">
                      <a:solidFill>
                        <a:srgbClr val="0066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lvl="0">
                    <a:lnSpc>
                      <a:spcPct val="150000"/>
                    </a:lnSpc>
                    <a:buClr>
                      <a:srgbClr val="FF0000"/>
                    </a:buClr>
                    <a:buNone/>
                    <a:defRPr/>
                  </a:pPr>
                  <a:r>
                    <a:rPr lang="zh-CN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对于一个包含了</a:t>
                  </a:r>
                  <a14:m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𝑛</m:t>
                      </m:r>
                    </m:oMath>
                  </a14:m>
                  <a:r>
                    <a:rPr lang="zh-CN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个样本</a:t>
                  </a:r>
                  <a:r>
                    <a:rPr lang="zh-CN" altLang="en-US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的</a:t>
                  </a:r>
                  <a:r>
                    <a:rPr lang="zh-CN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数据集，采用某种方法将其划为</a:t>
                  </a:r>
                  <a14:m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𝑘</m:t>
                      </m:r>
                    </m:oMath>
                  </a14:m>
                  <a:r>
                    <a:rPr lang="zh-CN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个划分（</a:t>
                  </a:r>
                  <a14:m>
                    <m:oMath xmlns:m="http://schemas.openxmlformats.org/officeDocument/2006/math"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𝑘</m:t>
                      </m:r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&lt;</m:t>
                      </m:r>
                      <m:r>
                        <a:rPr lang="en-US" altLang="zh-CN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𝑛</m:t>
                      </m:r>
                    </m:oMath>
                  </a14:m>
                  <a:r>
                    <a:rPr lang="zh-CN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），其中的每个划分均表示一个簇。</a:t>
                  </a:r>
                  <a:endParaRPr lang="en-US" altLang="zh-CN" sz="2000" b="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>
                    <a:lnSpc>
                      <a:spcPct val="150000"/>
                    </a:lnSpc>
                    <a:buClr>
                      <a:srgbClr val="FF0000"/>
                    </a:buClr>
                    <a:defRPr/>
                  </a:pPr>
                  <a:r>
                    <a:rPr lang="en-US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Cordia New" panose="020B0304020202020204" pitchFamily="34" charset="-34"/>
                    </a:rPr>
                    <a:t> </a:t>
                  </a:r>
                  <a:r>
                    <a:rPr lang="zh-CN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Cordia New" panose="020B0304020202020204" pitchFamily="34" charset="-34"/>
                    </a:rPr>
                    <a:t>每个簇中至少需要包含一个样本</a:t>
                  </a:r>
                  <a:endParaRPr lang="en-US" altLang="zh-CN" sz="2000" b="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Cordia New" panose="020B0304020202020204" pitchFamily="34" charset="-34"/>
                  </a:endParaRPr>
                </a:p>
                <a:p>
                  <a:pPr>
                    <a:lnSpc>
                      <a:spcPct val="150000"/>
                    </a:lnSpc>
                    <a:buClr>
                      <a:srgbClr val="FF0000"/>
                    </a:buClr>
                    <a:defRPr/>
                  </a:pPr>
                  <a:r>
                    <a:rPr lang="en-US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Cordia New" panose="020B0304020202020204" pitchFamily="34" charset="-34"/>
                    </a:rPr>
                    <a:t> </a:t>
                  </a:r>
                  <a:r>
                    <a:rPr lang="zh-CN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Cordia New" panose="020B0304020202020204" pitchFamily="34" charset="-34"/>
                    </a:rPr>
                    <a:t>每个样本都必须要有其所属的簇，且这一所属有唯一性。</a:t>
                  </a:r>
                  <a:r>
                    <a:rPr lang="zh-CN" altLang="en-US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Cordia New" panose="020B0304020202020204" pitchFamily="34" charset="-34"/>
                    </a:rPr>
                    <a:t>但</a:t>
                  </a:r>
                  <a:r>
                    <a:rPr lang="zh-CN" altLang="zh-CN" sz="2000" b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Cordia New" panose="020B0304020202020204" pitchFamily="34" charset="-34"/>
                    </a:rPr>
                    <a:t>在某些模糊算法中，一个样本可以从属于多个簇。</a:t>
                  </a:r>
                  <a:endParaRPr lang="en-US" altLang="zh-CN" sz="2000" b="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mc:Choice>
          <mc:Fallback xmlns="">
            <p:sp>
              <p:nvSpPr>
                <p:cNvPr id="10" name="Text Box 19">
                  <a:extLst>
                    <a:ext uri="{FF2B5EF4-FFF2-40B4-BE49-F238E27FC236}">
                      <a16:creationId xmlns:a16="http://schemas.microsoft.com/office/drawing/2014/main" id="{94FB0551-81E2-418F-A45F-F194517E320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011992" y="1357299"/>
                  <a:ext cx="2858141" cy="2766045"/>
                </a:xfrm>
                <a:prstGeom prst="rect">
                  <a:avLst/>
                </a:prstGeom>
                <a:blipFill>
                  <a:blip r:embed="rId3"/>
                  <a:stretch>
                    <a:fillRect l="-1050" r="-4866" b="-2005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3" name="内容占位符 2">
            <a:extLst>
              <a:ext uri="{FF2B5EF4-FFF2-40B4-BE49-F238E27FC236}">
                <a16:creationId xmlns:a16="http://schemas.microsoft.com/office/drawing/2014/main" id="{40FB6A99-4866-4477-9846-9E42286A4AEC}"/>
              </a:ext>
            </a:extLst>
          </p:cNvPr>
          <p:cNvSpPr txBox="1">
            <a:spLocks/>
          </p:cNvSpPr>
          <p:nvPr/>
        </p:nvSpPr>
        <p:spPr>
          <a:xfrm>
            <a:off x="989440" y="4634321"/>
            <a:ext cx="5257800" cy="6186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u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2060"/>
                </a:solidFill>
              </a:rPr>
              <a:t>划分准则</a:t>
            </a:r>
            <a:endParaRPr lang="en-US" altLang="zh-CN" sz="2400" b="1" dirty="0">
              <a:solidFill>
                <a:srgbClr val="002060"/>
              </a:solidFill>
            </a:endParaRPr>
          </a:p>
        </p:txBody>
      </p:sp>
      <p:grpSp>
        <p:nvGrpSpPr>
          <p:cNvPr id="34" name="组合 16">
            <a:extLst>
              <a:ext uri="{FF2B5EF4-FFF2-40B4-BE49-F238E27FC236}">
                <a16:creationId xmlns:a16="http://schemas.microsoft.com/office/drawing/2014/main" id="{AB61BD42-74A4-4940-9B3F-4B4441EFE857}"/>
              </a:ext>
            </a:extLst>
          </p:cNvPr>
          <p:cNvGrpSpPr>
            <a:grpSpLocks/>
          </p:cNvGrpSpPr>
          <p:nvPr/>
        </p:nvGrpSpPr>
        <p:grpSpPr bwMode="auto">
          <a:xfrm>
            <a:off x="1140680" y="5156600"/>
            <a:ext cx="6718379" cy="1167528"/>
            <a:chOff x="5929323" y="1357299"/>
            <a:chExt cx="3071834" cy="3533796"/>
          </a:xfrm>
        </p:grpSpPr>
        <p:sp>
          <p:nvSpPr>
            <p:cNvPr id="35" name="AutoShape 3">
              <a:extLst>
                <a:ext uri="{FF2B5EF4-FFF2-40B4-BE49-F238E27FC236}">
                  <a16:creationId xmlns:a16="http://schemas.microsoft.com/office/drawing/2014/main" id="{8FCED67A-2C22-41FD-8465-1F22C58EB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9323" y="1357299"/>
              <a:ext cx="3071834" cy="353379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99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§"/>
                <a:defRPr sz="2800" b="1">
                  <a:solidFill>
                    <a:srgbClr val="0066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2400" b="0">
                <a:solidFill>
                  <a:schemeClr val="tx1"/>
                </a:solidFill>
              </a:endParaRPr>
            </a:p>
          </p:txBody>
        </p:sp>
        <p:sp>
          <p:nvSpPr>
            <p:cNvPr id="36" name="Text Box 19">
              <a:extLst>
                <a:ext uri="{FF2B5EF4-FFF2-40B4-BE49-F238E27FC236}">
                  <a16:creationId xmlns:a16="http://schemas.microsoft.com/office/drawing/2014/main" id="{274795B1-18A8-4463-ACEC-C70D6E6264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1992" y="1357299"/>
              <a:ext cx="2858141" cy="3095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99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§"/>
                <a:defRPr sz="2800" b="1">
                  <a:solidFill>
                    <a:srgbClr val="0066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50000"/>
                </a:lnSpc>
                <a:buClr>
                  <a:srgbClr val="FF0000"/>
                </a:buClr>
                <a:defRPr/>
              </a:pPr>
              <a:r>
                <a:rPr lang="zh-CN" altLang="en-US" sz="20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rPr>
                <a:t> 同一个簇中的对象尽可能的接近或相关</a:t>
              </a:r>
              <a:endPara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endParaRPr>
            </a:p>
            <a:p>
              <a:pPr>
                <a:lnSpc>
                  <a:spcPct val="150000"/>
                </a:lnSpc>
                <a:buClr>
                  <a:srgbClr val="FF0000"/>
                </a:buClr>
                <a:defRPr/>
              </a:pPr>
              <a:r>
                <a:rPr lang="zh-CN" altLang="en-US" sz="20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rPr>
                <a:t> 不同簇中的对象尽可能的远离或不同</a:t>
              </a:r>
              <a:endPara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endParaRPr>
            </a:p>
          </p:txBody>
        </p:sp>
      </p:grpSp>
      <p:pic>
        <p:nvPicPr>
          <p:cNvPr id="37" name="图片 36">
            <a:extLst>
              <a:ext uri="{FF2B5EF4-FFF2-40B4-BE49-F238E27FC236}">
                <a16:creationId xmlns:a16="http://schemas.microsoft.com/office/drawing/2014/main" id="{E584DADD-5630-4CC3-8891-229A4463390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047" y="543904"/>
            <a:ext cx="4799206" cy="63559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1994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- </a:t>
            </a:r>
            <a:r>
              <a:rPr lang="zh-CN" altLang="en-US" dirty="0"/>
              <a:t>算法原理</a:t>
            </a:r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0A235C3D-79DB-488D-A3E4-7A9C48617C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6656" y="2554923"/>
            <a:ext cx="5257800" cy="61869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>
                <a:solidFill>
                  <a:srgbClr val="002060"/>
                </a:solidFill>
              </a:rPr>
              <a:t>产生划分</a:t>
            </a:r>
            <a:endParaRPr lang="en-US" altLang="zh-CN" sz="2400" b="1" dirty="0">
              <a:solidFill>
                <a:srgbClr val="002060"/>
              </a:solidFill>
            </a:endParaRPr>
          </a:p>
        </p:txBody>
      </p:sp>
      <p:grpSp>
        <p:nvGrpSpPr>
          <p:cNvPr id="11" name="组合 16">
            <a:extLst>
              <a:ext uri="{FF2B5EF4-FFF2-40B4-BE49-F238E27FC236}">
                <a16:creationId xmlns:a16="http://schemas.microsoft.com/office/drawing/2014/main" id="{8B7F48A3-3AD8-4319-BC11-52FE8790CE86}"/>
              </a:ext>
            </a:extLst>
          </p:cNvPr>
          <p:cNvGrpSpPr>
            <a:grpSpLocks/>
          </p:cNvGrpSpPr>
          <p:nvPr/>
        </p:nvGrpSpPr>
        <p:grpSpPr bwMode="auto">
          <a:xfrm>
            <a:off x="957896" y="3077201"/>
            <a:ext cx="10276207" cy="1167528"/>
            <a:chOff x="5929323" y="1357299"/>
            <a:chExt cx="3071834" cy="6668583"/>
          </a:xfrm>
        </p:grpSpPr>
        <p:sp>
          <p:nvSpPr>
            <p:cNvPr id="12" name="AutoShape 3">
              <a:extLst>
                <a:ext uri="{FF2B5EF4-FFF2-40B4-BE49-F238E27FC236}">
                  <a16:creationId xmlns:a16="http://schemas.microsoft.com/office/drawing/2014/main" id="{1ECF0295-5342-4C2D-B4C3-2AFF97A11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9323" y="1357299"/>
              <a:ext cx="3071834" cy="6668583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99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§"/>
                <a:defRPr sz="2800" b="1">
                  <a:solidFill>
                    <a:srgbClr val="0066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2400" b="0">
                <a:solidFill>
                  <a:schemeClr val="tx1"/>
                </a:solidFill>
              </a:endParaRPr>
            </a:p>
          </p:txBody>
        </p:sp>
        <p:sp>
          <p:nvSpPr>
            <p:cNvPr id="13" name="Text Box 19">
              <a:extLst>
                <a:ext uri="{FF2B5EF4-FFF2-40B4-BE49-F238E27FC236}">
                  <a16:creationId xmlns:a16="http://schemas.microsoft.com/office/drawing/2014/main" id="{9AFFD862-D49B-4509-9E2E-C64DF6822B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1992" y="1357299"/>
              <a:ext cx="2858141" cy="6152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99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§"/>
                <a:defRPr sz="2800" b="1">
                  <a:solidFill>
                    <a:srgbClr val="0066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9pPr>
            </a:lstStyle>
            <a:p>
              <a:pPr lvl="0" indent="-342900">
                <a:lnSpc>
                  <a:spcPct val="150000"/>
                </a:lnSpc>
                <a:buClr>
                  <a:srgbClr val="FF0000"/>
                </a:buClr>
                <a:defRPr/>
              </a:pPr>
              <a:r>
                <a:rPr lang="en-US" altLang="zh-CN" sz="20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rPr>
                <a:t>k-</a:t>
              </a:r>
              <a:r>
                <a:rPr lang="zh-CN" altLang="en-US" sz="20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rPr>
                <a:t>均值算法设定了每个划分的</a:t>
              </a:r>
              <a:r>
                <a:rPr lang="zh-CN" altLang="en-US" sz="2000" b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rPr>
                <a:t>中心点</a:t>
              </a:r>
              <a:r>
                <a:rPr lang="zh-CN" altLang="en-US" sz="20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rPr>
                <a:t>，从而会形成以中心为分类依据的球形簇</a:t>
              </a:r>
              <a:endPara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endParaRPr>
            </a:p>
            <a:p>
              <a:pPr lvl="0" indent="-342900">
                <a:lnSpc>
                  <a:spcPct val="150000"/>
                </a:lnSpc>
                <a:buClr>
                  <a:srgbClr val="FF0000"/>
                </a:buClr>
                <a:defRPr/>
              </a:pPr>
              <a:r>
                <a:rPr lang="zh-CN" altLang="en-US" sz="20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rPr>
                <a:t>每个数据样本都要被分配到与它距离最近的中心点所属的簇中</a:t>
              </a:r>
              <a:endPara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3135972A-4DE2-44DE-81F4-569C6874A8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8489" y="4381298"/>
            <a:ext cx="3260285" cy="237981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99B540F5-5FC2-47F9-8AC1-9266E4A4BB1B}"/>
                  </a:ext>
                </a:extLst>
              </p:cNvPr>
              <p:cNvSpPr/>
              <p:nvPr/>
            </p:nvSpPr>
            <p:spPr>
              <a:xfrm>
                <a:off x="720499" y="1150377"/>
                <a:ext cx="10162654" cy="9734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一个包含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数据对象的数据集合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D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定义经由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算法进行聚类分析后产生的类别集合为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 }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endParaRP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99B540F5-5FC2-47F9-8AC1-9266E4A4BB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499" y="1150377"/>
                <a:ext cx="10162654" cy="973472"/>
              </a:xfrm>
              <a:prstGeom prst="rect">
                <a:avLst/>
              </a:prstGeom>
              <a:blipFill>
                <a:blip r:embed="rId3"/>
                <a:stretch>
                  <a:fillRect l="-900" r="-360" b="-13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48726249-6D72-4203-B94E-4C30A79CE6BF}"/>
                  </a:ext>
                </a:extLst>
              </p:cNvPr>
              <p:cNvSpPr/>
              <p:nvPr/>
            </p:nvSpPr>
            <p:spPr>
              <a:xfrm>
                <a:off x="5841091" y="5379592"/>
                <a:ext cx="4940070" cy="4299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𝑙𝑎𝑏𝑒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fName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𝑑𝑖𝑠𝑡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  <a:ea typeface="Latin Modern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  <a:ea typeface="方正书宋_GBK"/>
                                      <a:cs typeface="Cordia New" panose="020B0304020202020204" pitchFamily="34" charset="-34"/>
                                    </a:rPr>
                                    <m:t>𝒄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  <a:ea typeface="方正书宋_GBK"/>
                                      <a:cs typeface="Cordia New" panose="020B0304020202020204" pitchFamily="34" charset="-34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func>
                        </m:e>
                      </m:func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1,2,⋯,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48726249-6D72-4203-B94E-4C30A79CE6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091" y="5379592"/>
                <a:ext cx="4940070" cy="429926"/>
              </a:xfrm>
              <a:prstGeom prst="rect">
                <a:avLst/>
              </a:prstGeom>
              <a:blipFill>
                <a:blip r:embed="rId4"/>
                <a:stretch>
                  <a:fillRect b="-84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BF210C4E-E983-43A2-B0DB-9FC2416A42B9}"/>
                  </a:ext>
                </a:extLst>
              </p:cNvPr>
              <p:cNvSpPr/>
              <p:nvPr/>
            </p:nvSpPr>
            <p:spPr>
              <a:xfrm>
                <a:off x="5841091" y="5916271"/>
                <a:ext cx="3053592" cy="5077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smtClean="0">
                          <a:latin typeface="Cambria Math" panose="02040503050406030204" pitchFamily="18" charset="0"/>
                        </a:rPr>
                        <m:t>𝑑𝑖𝑠𝑡</m:t>
                      </m:r>
                      <m:d>
                        <m:d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  <a:ea typeface="Latin Modern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ea typeface="方正书宋_GBK"/>
                                  <a:cs typeface="Cordia New" panose="020B0304020202020204" pitchFamily="34" charset="-34"/>
                                </a:rPr>
                                <m:t>𝒄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方正书宋_GBK"/>
                                  <a:cs typeface="Cordia New" panose="020B0304020202020204" pitchFamily="34" charset="-34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方正书宋_GBK"/>
                              <a:cs typeface="Cordia New" panose="020B0304020202020204" pitchFamily="34" charset="-34"/>
                            </a:rPr>
                            <m:t> 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方正书宋_GBK"/>
                          <a:cs typeface="Cordia New" panose="020B0304020202020204" pitchFamily="34" charset="-34"/>
                        </a:rPr>
                        <m:t>= 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00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BF210C4E-E983-43A2-B0DB-9FC2416A42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091" y="5916271"/>
                <a:ext cx="3053592" cy="50770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4B9C34B-DE7B-4DA8-B56F-5CBB8CF49C15}"/>
                  </a:ext>
                </a:extLst>
              </p:cNvPr>
              <p:cNvSpPr/>
              <p:nvPr/>
            </p:nvSpPr>
            <p:spPr>
              <a:xfrm>
                <a:off x="5841091" y="4767007"/>
                <a:ext cx="22506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Latin Modern Math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方正书宋_GBK"/>
                            <a:cs typeface="Cordia New" panose="020B0304020202020204" pitchFamily="34" charset="-34"/>
                          </a:rPr>
                          <m:t>𝒄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方正书宋_GBK"/>
                            <a:cs typeface="Cordia New" panose="020B0304020202020204" pitchFamily="34" charset="-34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LM Roman 10"/>
                    <a:ea typeface="方正书宋_GBK"/>
                    <a:cs typeface="Cordia New" panose="020B0304020202020204" pitchFamily="34" charset="-34"/>
                  </a:rPr>
                  <a:t>是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Latin Modern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方正书宋_GBK"/>
                            <a:cs typeface="Cordia New" panose="020B0304020202020204" pitchFamily="34" charset="-34"/>
                          </a:rPr>
                          <m:t>𝐶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方正书宋_GBK"/>
                            <a:cs typeface="Cordia New" panose="020B0304020202020204" pitchFamily="34" charset="-34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LM Roman 10"/>
                    <a:ea typeface="方正书宋_GBK"/>
                    <a:cs typeface="Cordia New" panose="020B0304020202020204" pitchFamily="34" charset="-34"/>
                  </a:rPr>
                  <a:t>的中心点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4B9C34B-DE7B-4DA8-B56F-5CBB8CF49C1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091" y="4767007"/>
                <a:ext cx="2250616" cy="400110"/>
              </a:xfrm>
              <a:prstGeom prst="rect">
                <a:avLst/>
              </a:prstGeom>
              <a:blipFill>
                <a:blip r:embed="rId6"/>
                <a:stretch>
                  <a:fillRect t="-10606" r="-2439" b="-24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206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- </a:t>
            </a:r>
            <a:r>
              <a:rPr lang="zh-CN" altLang="en-US" dirty="0"/>
              <a:t>算法原理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135972A-4DE2-44DE-81F4-569C6874A8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3101" y="4017935"/>
            <a:ext cx="3260285" cy="237981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99B540F5-5FC2-47F9-8AC1-9266E4A4BB1B}"/>
                  </a:ext>
                </a:extLst>
              </p:cNvPr>
              <p:cNvSpPr/>
              <p:nvPr/>
            </p:nvSpPr>
            <p:spPr>
              <a:xfrm>
                <a:off x="720499" y="1150377"/>
                <a:ext cx="10162654" cy="9734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一个包含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数据对象的数据集合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D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定义经由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算法进行聚类分析后产生的类别集合为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 }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endParaRP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99B540F5-5FC2-47F9-8AC1-9266E4A4BB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499" y="1150377"/>
                <a:ext cx="10162654" cy="973472"/>
              </a:xfrm>
              <a:prstGeom prst="rect">
                <a:avLst/>
              </a:prstGeom>
              <a:blipFill>
                <a:blip r:embed="rId3"/>
                <a:stretch>
                  <a:fillRect l="-900" r="-360" b="-13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4B9C34B-DE7B-4DA8-B56F-5CBB8CF49C15}"/>
                  </a:ext>
                </a:extLst>
              </p:cNvPr>
              <p:cNvSpPr/>
              <p:nvPr/>
            </p:nvSpPr>
            <p:spPr>
              <a:xfrm>
                <a:off x="6671820" y="4586225"/>
                <a:ext cx="225061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Latin Modern Math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方正书宋_GBK"/>
                            <a:cs typeface="Cordia New" panose="020B0304020202020204" pitchFamily="34" charset="-34"/>
                          </a:rPr>
                          <m:t>𝒄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方正书宋_GBK"/>
                            <a:cs typeface="Cordia New" panose="020B0304020202020204" pitchFamily="34" charset="-34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LM Roman 10"/>
                    <a:ea typeface="方正书宋_GBK"/>
                    <a:cs typeface="Cordia New" panose="020B0304020202020204" pitchFamily="34" charset="-34"/>
                  </a:rPr>
                  <a:t>是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Latin Modern Math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方正书宋_GBK"/>
                            <a:cs typeface="Cordia New" panose="020B0304020202020204" pitchFamily="34" charset="-34"/>
                          </a:rPr>
                          <m:t>𝐶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方正书宋_GBK"/>
                            <a:cs typeface="Cordia New" panose="020B0304020202020204" pitchFamily="34" charset="-34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zh-CN" altLang="zh-CN" sz="2000" dirty="0">
                    <a:latin typeface="LM Roman 10"/>
                    <a:ea typeface="方正书宋_GBK"/>
                    <a:cs typeface="Cordia New" panose="020B0304020202020204" pitchFamily="34" charset="-34"/>
                  </a:rPr>
                  <a:t>的中心点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4B9C34B-DE7B-4DA8-B56F-5CBB8CF49C1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820" y="4586225"/>
                <a:ext cx="2250616" cy="400110"/>
              </a:xfrm>
              <a:prstGeom prst="rect">
                <a:avLst/>
              </a:prstGeom>
              <a:blipFill>
                <a:blip r:embed="rId4"/>
                <a:stretch>
                  <a:fillRect t="-9091" r="-2162" b="-24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内容占位符 2">
            <a:extLst>
              <a:ext uri="{FF2B5EF4-FFF2-40B4-BE49-F238E27FC236}">
                <a16:creationId xmlns:a16="http://schemas.microsoft.com/office/drawing/2014/main" id="{04F166BA-F097-468F-8880-81E0030C94A0}"/>
              </a:ext>
            </a:extLst>
          </p:cNvPr>
          <p:cNvSpPr txBox="1">
            <a:spLocks/>
          </p:cNvSpPr>
          <p:nvPr/>
        </p:nvSpPr>
        <p:spPr>
          <a:xfrm>
            <a:off x="720499" y="2548243"/>
            <a:ext cx="5257800" cy="6186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u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002060"/>
                </a:solidFill>
              </a:rPr>
              <a:t>修改划分</a:t>
            </a:r>
            <a:endParaRPr lang="en-US" altLang="zh-CN" sz="2400" b="1" dirty="0">
              <a:solidFill>
                <a:srgbClr val="002060"/>
              </a:solidFill>
            </a:endParaRPr>
          </a:p>
        </p:txBody>
      </p:sp>
      <p:grpSp>
        <p:nvGrpSpPr>
          <p:cNvPr id="15" name="组合 16">
            <a:extLst>
              <a:ext uri="{FF2B5EF4-FFF2-40B4-BE49-F238E27FC236}">
                <a16:creationId xmlns:a16="http://schemas.microsoft.com/office/drawing/2014/main" id="{90A1D35C-AB5D-4464-ADE6-D32EE736AAF6}"/>
              </a:ext>
            </a:extLst>
          </p:cNvPr>
          <p:cNvGrpSpPr>
            <a:grpSpLocks/>
          </p:cNvGrpSpPr>
          <p:nvPr/>
        </p:nvGrpSpPr>
        <p:grpSpPr bwMode="auto">
          <a:xfrm>
            <a:off x="915815" y="3105225"/>
            <a:ext cx="10232131" cy="618693"/>
            <a:chOff x="5929323" y="1357299"/>
            <a:chExt cx="3071834" cy="3533796"/>
          </a:xfrm>
        </p:grpSpPr>
        <p:sp>
          <p:nvSpPr>
            <p:cNvPr id="16" name="AutoShape 3">
              <a:extLst>
                <a:ext uri="{FF2B5EF4-FFF2-40B4-BE49-F238E27FC236}">
                  <a16:creationId xmlns:a16="http://schemas.microsoft.com/office/drawing/2014/main" id="{A899257C-5273-402D-92C7-4FAE78039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9323" y="1357299"/>
              <a:ext cx="3071834" cy="353379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99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§"/>
                <a:defRPr sz="2800" b="1">
                  <a:solidFill>
                    <a:srgbClr val="0066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2400" b="0">
                <a:solidFill>
                  <a:schemeClr val="tx1"/>
                </a:solidFill>
              </a:endParaRPr>
            </a:p>
          </p:txBody>
        </p:sp>
        <p:sp>
          <p:nvSpPr>
            <p:cNvPr id="17" name="Text Box 19">
              <a:extLst>
                <a:ext uri="{FF2B5EF4-FFF2-40B4-BE49-F238E27FC236}">
                  <a16:creationId xmlns:a16="http://schemas.microsoft.com/office/drawing/2014/main" id="{0F97CC66-74CF-4884-BFDE-0708B47F1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1992" y="1357299"/>
              <a:ext cx="2858141" cy="28537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Ø"/>
                <a:defRPr sz="2800" b="1">
                  <a:solidFill>
                    <a:srgbClr val="000099"/>
                  </a:solidFill>
                  <a:latin typeface="Verdan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CC0000"/>
                </a:buClr>
                <a:buFont typeface="Wingdings" panose="05000000000000000000" pitchFamily="2" charset="2"/>
                <a:buChar char="§"/>
                <a:defRPr sz="2800" b="1">
                  <a:solidFill>
                    <a:srgbClr val="006600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•"/>
                <a:defRPr sz="2400" b="1">
                  <a:solidFill>
                    <a:srgbClr val="006600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–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»"/>
                <a:defRPr sz="2000" b="1">
                  <a:solidFill>
                    <a:srgbClr val="006600"/>
                  </a:solidFill>
                  <a:latin typeface="Arial" panose="020B0604020202020204" pitchFamily="34" charset="0"/>
                </a:defRPr>
              </a:lvl9pPr>
            </a:lstStyle>
            <a:p>
              <a:pPr indent="-342900">
                <a:lnSpc>
                  <a:spcPct val="150000"/>
                </a:lnSpc>
                <a:buClr>
                  <a:srgbClr val="FF0000"/>
                </a:buClr>
                <a:defRPr/>
              </a:pPr>
              <a:r>
                <a:rPr lang="zh-CN" altLang="en-US" sz="2000" b="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Cordia New" panose="020B0304020202020204" pitchFamily="34" charset="-34"/>
                </a:rPr>
                <a:t>使用分配到这一类别中的所有数据样本对类中心点进行更新</a:t>
              </a:r>
              <a:endParaRPr lang="en-US" altLang="zh-CN" sz="20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rdia New" panose="020B0304020202020204" pitchFamily="34" charset="-34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E2A0369-C2B8-44A6-9BDF-8FAFBBE5A185}"/>
                  </a:ext>
                </a:extLst>
              </p:cNvPr>
              <p:cNvSpPr/>
              <p:nvPr/>
            </p:nvSpPr>
            <p:spPr>
              <a:xfrm>
                <a:off x="6671820" y="5147217"/>
                <a:ext cx="1815433" cy="7592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𝒄</m:t>
                          </m:r>
                        </m:e>
                        <m:sub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E2A0369-C2B8-44A6-9BDF-8FAFBBE5A1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820" y="5147217"/>
                <a:ext cx="1815433" cy="75924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493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252275-AB6D-43D0-A5E7-FEB59E015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-</a:t>
            </a:r>
            <a:r>
              <a:rPr lang="zh-CN" altLang="en-US" dirty="0"/>
              <a:t>均值聚类 </a:t>
            </a:r>
            <a:r>
              <a:rPr lang="en-US" altLang="zh-CN" dirty="0"/>
              <a:t>- </a:t>
            </a:r>
            <a:r>
              <a:rPr lang="zh-CN" altLang="en-US" dirty="0"/>
              <a:t>算法流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99B540F5-5FC2-47F9-8AC1-9266E4A4BB1B}"/>
                  </a:ext>
                </a:extLst>
              </p:cNvPr>
              <p:cNvSpPr/>
              <p:nvPr/>
            </p:nvSpPr>
            <p:spPr>
              <a:xfrm>
                <a:off x="720499" y="1150377"/>
                <a:ext cx="10162654" cy="9734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5000"/>
                  </a:lnSpc>
                </a:pP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给定一个包含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数据对象的数据集合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</a:rPr>
                      <m:t>D</m:t>
                    </m:r>
                    <m:r>
                      <a:rPr lang="en-US" altLang="zh-CN" sz="24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定义经由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</a:t>
                </a:r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值算法进行聚类分析后产生的类别集合为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 }</m:t>
                    </m:r>
                  </m:oMath>
                </a14:m>
                <a:r>
                  <a:rPr lang="zh-CN" altLang="zh-CN" sz="24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endParaRP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99B540F5-5FC2-47F9-8AC1-9266E4A4BB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499" y="1150377"/>
                <a:ext cx="10162654" cy="973472"/>
              </a:xfrm>
              <a:prstGeom prst="rect">
                <a:avLst/>
              </a:prstGeom>
              <a:blipFill>
                <a:blip r:embed="rId2"/>
                <a:stretch>
                  <a:fillRect l="-900" r="-360" b="-13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F793C927-2020-4C45-9ED1-B1C0B75F6B3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58653768"/>
                  </p:ext>
                </p:extLst>
              </p:nvPr>
            </p:nvGraphicFramePr>
            <p:xfrm>
              <a:off x="1913665" y="2306916"/>
              <a:ext cx="8364669" cy="4038214"/>
            </p:xfrm>
            <a:graphic>
              <a:graphicData uri="http://schemas.openxmlformats.org/drawingml/2006/table">
                <a:tbl>
                  <a:tblPr firstRow="1" firstCol="1" lastRow="1" lastCol="1" bandRow="1" bandCol="1">
                    <a:tableStyleId>{0E3FDE45-AF77-4B5C-9715-49D594BDF05E}</a:tableStyleId>
                  </a:tblPr>
                  <a:tblGrid>
                    <a:gridCol w="739888">
                      <a:extLst>
                        <a:ext uri="{9D8B030D-6E8A-4147-A177-3AD203B41FA5}">
                          <a16:colId xmlns:a16="http://schemas.microsoft.com/office/drawing/2014/main" val="2634116630"/>
                        </a:ext>
                      </a:extLst>
                    </a:gridCol>
                    <a:gridCol w="7624781">
                      <a:extLst>
                        <a:ext uri="{9D8B030D-6E8A-4147-A177-3AD203B41FA5}">
                          <a16:colId xmlns:a16="http://schemas.microsoft.com/office/drawing/2014/main" val="3011440995"/>
                        </a:ext>
                      </a:extLst>
                    </a:gridCol>
                  </a:tblGrid>
                  <a:tr h="446354">
                    <a:tc gridSpan="2">
                      <a:txBody>
                        <a:bodyPr/>
                        <a:lstStyle/>
                        <a:p>
                          <a:pPr marL="342900" indent="-3429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alt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    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输入： </a:t>
                          </a:r>
                          <a:r>
                            <a:rPr lang="zh-CN" alt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数据集合</a:t>
                          </a:r>
                          <a:r>
                            <a:rPr lang="en-US" alt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D=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CN" altLang="zh-CN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18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zh-CN" altLang="zh-CN" sz="18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zh-CN" altLang="zh-CN" sz="18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a14:m>
                          <a:r>
                            <a:rPr lang="zh-CN" alt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，</a:t>
                          </a:r>
                          <a:r>
                            <a:rPr lang="zh-CN" alt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聚类个数</a:t>
                          </a:r>
                          <a:r>
                            <a:rPr lang="en-US" alt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k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42605370"/>
                      </a:ext>
                    </a:extLst>
                  </a:tr>
                  <a:tr h="446354">
                    <a:tc gridSpan="2">
                      <a:txBody>
                        <a:bodyPr/>
                        <a:lstStyle/>
                        <a:p>
                          <a:pPr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输出： </a:t>
                          </a:r>
                          <a:r>
                            <a:rPr 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k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个聚类中心点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43914138"/>
                      </a:ext>
                    </a:extLst>
                  </a:tr>
                  <a:tr h="446354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1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随机选取</a:t>
                          </a:r>
                          <a:r>
                            <a:rPr 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k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个初始的中心点 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96488494"/>
                      </a:ext>
                    </a:extLst>
                  </a:tr>
                  <a:tr h="446354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2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repeat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559550318"/>
                      </a:ext>
                    </a:extLst>
                  </a:tr>
                  <a:tr h="921927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3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266700"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计算每个点与各中心点之间的距离，将点</a:t>
                          </a:r>
                          <a:r>
                            <a:rPr lang="zh-CN" sz="1800" b="0" kern="100" dirty="0" smtClean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分派到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其距离最近的中心点所属的簇中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09151835"/>
                      </a:ext>
                    </a:extLst>
                  </a:tr>
                  <a:tr h="884517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4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28600" algn="just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通过公式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800" b="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1800" b="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1800" b="0" kern="120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zh-CN" sz="1800" b="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limLoc m:val="undOvr"/>
                                      <m:supHide m:val="on"/>
                                      <m:ctrlPr>
                                        <a:rPr lang="zh-CN" altLang="zh-CN" sz="1800" b="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naryPr>
                                    <m:sub>
                                      <m:sSub>
                                        <m:sSubPr>
                                          <m:ctrlPr>
                                            <a:rPr lang="zh-CN" altLang="zh-CN" sz="1800" b="0" i="1" kern="12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b="0" i="1" kern="1200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b="0" i="1" kern="1200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1800" b="0" i="1" kern="1200" smtClean="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∈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1800" b="0" i="1" kern="12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b="0" i="1" kern="1200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𝐶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b="0" i="1" kern="1200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800" b="0" i="1" kern="12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b="0" i="1" kern="1200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b="0" i="1" kern="1200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nary>
                                </m:num>
                                <m:den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zh-CN" altLang="zh-CN" sz="1800" b="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800" b="0" i="1" kern="120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b="0" i="1" kern="1200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𝐶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b="0" i="1" kern="1200" smtClean="0">
                                              <a:solidFill>
                                                <a:schemeClr val="tx1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oMath>
                          </a14:m>
                          <a:r>
                            <a:rPr lang="zh-CN" alt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，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求出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800" b="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1800" b="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𝑘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，更新簇的中心点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208544291"/>
                      </a:ext>
                    </a:extLst>
                  </a:tr>
                  <a:tr h="446354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5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until 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中心点不发生变化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1104383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F793C927-2020-4C45-9ED1-B1C0B75F6B3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58653768"/>
                  </p:ext>
                </p:extLst>
              </p:nvPr>
            </p:nvGraphicFramePr>
            <p:xfrm>
              <a:off x="1913665" y="2306916"/>
              <a:ext cx="8364669" cy="4038214"/>
            </p:xfrm>
            <a:graphic>
              <a:graphicData uri="http://schemas.openxmlformats.org/drawingml/2006/table">
                <a:tbl>
                  <a:tblPr firstRow="1" firstCol="1" lastRow="1" lastCol="1" bandRow="1" bandCol="1">
                    <a:tableStyleId>{0E3FDE45-AF77-4B5C-9715-49D594BDF05E}</a:tableStyleId>
                  </a:tblPr>
                  <a:tblGrid>
                    <a:gridCol w="739888">
                      <a:extLst>
                        <a:ext uri="{9D8B030D-6E8A-4147-A177-3AD203B41FA5}">
                          <a16:colId xmlns:a16="http://schemas.microsoft.com/office/drawing/2014/main" val="2634116630"/>
                        </a:ext>
                      </a:extLst>
                    </a:gridCol>
                    <a:gridCol w="7624781">
                      <a:extLst>
                        <a:ext uri="{9D8B030D-6E8A-4147-A177-3AD203B41FA5}">
                          <a16:colId xmlns:a16="http://schemas.microsoft.com/office/drawing/2014/main" val="3011440995"/>
                        </a:ext>
                      </a:extLst>
                    </a:gridCol>
                  </a:tblGrid>
                  <a:tr h="446354"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t="-1370" r="-73" b="-821918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42605370"/>
                      </a:ext>
                    </a:extLst>
                  </a:tr>
                  <a:tr h="446354">
                    <a:tc gridSpan="2">
                      <a:txBody>
                        <a:bodyPr/>
                        <a:lstStyle/>
                        <a:p>
                          <a:pPr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输出： </a:t>
                          </a:r>
                          <a:r>
                            <a:rPr 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k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个聚类中心点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43914138"/>
                      </a:ext>
                    </a:extLst>
                  </a:tr>
                  <a:tr h="446354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1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随机选取</a:t>
                          </a:r>
                          <a:r>
                            <a:rPr 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k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个初始的中心点 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96488494"/>
                      </a:ext>
                    </a:extLst>
                  </a:tr>
                  <a:tr h="446354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2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repeat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559550318"/>
                      </a:ext>
                    </a:extLst>
                  </a:tr>
                  <a:tr h="921927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3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266700"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计算每个点与各中心点之间的距离，将点</a:t>
                          </a:r>
                          <a:r>
                            <a:rPr lang="zh-CN" sz="1800" b="0" kern="100" dirty="0" smtClean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分派到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其距离最近的中心点所属的簇中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09151835"/>
                      </a:ext>
                    </a:extLst>
                  </a:tr>
                  <a:tr h="884517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4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9744" t="-304795" r="-80" b="-568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08544291"/>
                      </a:ext>
                    </a:extLst>
                  </a:tr>
                  <a:tr h="446354">
                    <a:tc>
                      <a:txBody>
                        <a:bodyPr/>
                        <a:lstStyle/>
                        <a:p>
                          <a:pPr indent="266700" algn="ctr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5</a:t>
                          </a:r>
                          <a:endParaRPr lang="zh-CN" sz="2400" b="0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66700" algn="l">
                            <a:lnSpc>
                              <a:spcPct val="120000"/>
                            </a:lnSpc>
                            <a:spcAft>
                              <a:spcPts val="0"/>
                            </a:spcAft>
                            <a:tabLst>
                              <a:tab pos="239395" algn="l"/>
                            </a:tabLst>
                          </a:pPr>
                          <a:r>
                            <a:rPr lang="en-US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until </a:t>
                          </a:r>
                          <a:r>
                            <a:rPr lang="zh-CN" sz="1800" b="0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</a:rPr>
                            <a:t>中心点不发生变化</a:t>
                          </a:r>
                          <a:endParaRPr lang="zh-CN" sz="2400" b="0" kern="100" dirty="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Cordia New" panose="020B0304020202020204" pitchFamily="34" charset="-34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11043830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45683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1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1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1030145153"/>
  <p:tag name="MH_LIBRARY" val="GRAPHIC"/>
  <p:tag name="MH_TYPE" val="Other"/>
  <p:tag name="MH_ORDER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7</TotalTime>
  <Words>1692</Words>
  <Application>Microsoft Office PowerPoint</Application>
  <PresentationFormat>宽屏</PresentationFormat>
  <Paragraphs>462</Paragraphs>
  <Slides>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42" baseType="lpstr">
      <vt:lpstr>Angsana New</vt:lpstr>
      <vt:lpstr>-apple-system</vt:lpstr>
      <vt:lpstr>Cordia New</vt:lpstr>
      <vt:lpstr>等线</vt:lpstr>
      <vt:lpstr>等线 Light</vt:lpstr>
      <vt:lpstr>方正书宋_GBK</vt:lpstr>
      <vt:lpstr>黑体</vt:lpstr>
      <vt:lpstr>微软雅黑</vt:lpstr>
      <vt:lpstr>Arial</vt:lpstr>
      <vt:lpstr>Calibri</vt:lpstr>
      <vt:lpstr>Calibri Light</vt:lpstr>
      <vt:lpstr>Cambria Math</vt:lpstr>
      <vt:lpstr>Latin Modern Math</vt:lpstr>
      <vt:lpstr>LM Roman 10</vt:lpstr>
      <vt:lpstr>Verdana</vt:lpstr>
      <vt:lpstr>Wingdings</vt:lpstr>
      <vt:lpstr>Office 主题​​</vt:lpstr>
      <vt:lpstr>Visio</vt:lpstr>
      <vt:lpstr>聚类分析</vt:lpstr>
      <vt:lpstr>PowerPoint 演示文稿</vt:lpstr>
      <vt:lpstr>聚类算法应用</vt:lpstr>
      <vt:lpstr>聚类算法发展阶段</vt:lpstr>
      <vt:lpstr>聚类评价指标</vt:lpstr>
      <vt:lpstr>k-均值聚类 - 算法原理</vt:lpstr>
      <vt:lpstr>k-均值聚类 - 算法原理</vt:lpstr>
      <vt:lpstr>k-均值聚类 - 算法原理</vt:lpstr>
      <vt:lpstr>k-均值聚类 - 算法流程</vt:lpstr>
      <vt:lpstr>k-均值聚类 – 算法流程</vt:lpstr>
      <vt:lpstr>k-均值聚类 – 例题解析</vt:lpstr>
      <vt:lpstr>k-均值聚类 – 例题解析</vt:lpstr>
      <vt:lpstr>k-均值聚类 – 例题解析</vt:lpstr>
      <vt:lpstr>k-均值聚类 – 例题解析</vt:lpstr>
      <vt:lpstr>k-均值聚类 – 例题解析</vt:lpstr>
      <vt:lpstr>k-均值聚类 – 例题解析</vt:lpstr>
      <vt:lpstr>k-均值聚类 – 例题解析</vt:lpstr>
      <vt:lpstr>k-均值聚类 - 优缺点</vt:lpstr>
      <vt:lpstr>k-均值聚类 – 改进算法</vt:lpstr>
      <vt:lpstr>k-均值聚类 – 改进算法</vt:lpstr>
      <vt:lpstr>k-均值聚类 – 改进算法</vt:lpstr>
      <vt:lpstr>k-均值聚类 – 改进算法</vt:lpstr>
      <vt:lpstr>k-均值聚类 – 改进算法</vt:lpstr>
      <vt:lpstr>k-均值聚类 – 改进算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ong Linda</dc:creator>
  <cp:lastModifiedBy>Zong Linda</cp:lastModifiedBy>
  <cp:revision>66</cp:revision>
  <dcterms:created xsi:type="dcterms:W3CDTF">2020-02-03T08:46:02Z</dcterms:created>
  <dcterms:modified xsi:type="dcterms:W3CDTF">2021-03-15T05:38:01Z</dcterms:modified>
</cp:coreProperties>
</file>